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3B11" w:rsidRDefault="00BE3B11" w:rsidP="00C5454E">
      <w:pPr>
        <w:pStyle w:val="a0"/>
        <w:autoSpaceDE/>
        <w:autoSpaceDN/>
        <w:snapToGrid w:val="0"/>
        <w:ind w:firstLineChars="0" w:firstLine="0"/>
        <w:jc w:val="center"/>
        <w:rPr>
          <w:rFonts w:eastAsia="方正小标宋简体"/>
          <w:color w:val="1C1B10"/>
          <w:sz w:val="44"/>
          <w:szCs w:val="44"/>
          <w:lang w:eastAsia="zh-CN"/>
        </w:rPr>
      </w:pPr>
    </w:p>
    <w:p w:rsidR="00C5454E" w:rsidRDefault="00C5454E" w:rsidP="00C5454E">
      <w:pPr>
        <w:pStyle w:val="a0"/>
        <w:autoSpaceDE/>
        <w:autoSpaceDN/>
        <w:snapToGrid w:val="0"/>
        <w:ind w:firstLineChars="0" w:firstLine="0"/>
        <w:jc w:val="center"/>
        <w:rPr>
          <w:rFonts w:eastAsia="方正小标宋简体"/>
          <w:color w:val="1C1B10"/>
          <w:sz w:val="44"/>
          <w:szCs w:val="44"/>
          <w:lang w:eastAsia="zh-CN"/>
        </w:rPr>
      </w:pPr>
      <w:r>
        <w:rPr>
          <w:rFonts w:eastAsia="方正小标宋简体"/>
          <w:color w:val="1C1B10"/>
          <w:sz w:val="44"/>
          <w:szCs w:val="44"/>
          <w:lang w:eastAsia="zh-CN"/>
        </w:rPr>
        <w:t>天津市</w:t>
      </w:r>
      <w:r>
        <w:rPr>
          <w:rFonts w:eastAsia="方正小标宋简体" w:hint="eastAsia"/>
          <w:color w:val="1C1B10"/>
          <w:sz w:val="44"/>
          <w:szCs w:val="44"/>
          <w:lang w:eastAsia="zh-CN"/>
        </w:rPr>
        <w:t>静海区</w:t>
      </w:r>
      <w:r>
        <w:rPr>
          <w:rFonts w:eastAsia="方正小标宋简体"/>
          <w:color w:val="1C1B10"/>
          <w:sz w:val="44"/>
          <w:szCs w:val="44"/>
          <w:lang w:eastAsia="zh-CN"/>
        </w:rPr>
        <w:t>森林火灾应急预案</w:t>
      </w:r>
    </w:p>
    <w:p w:rsidR="00C5454E" w:rsidRDefault="00C5454E" w:rsidP="00C5454E">
      <w:pPr>
        <w:pStyle w:val="a0"/>
        <w:autoSpaceDE/>
        <w:autoSpaceDN/>
        <w:snapToGrid w:val="0"/>
        <w:ind w:firstLineChars="0" w:firstLine="0"/>
        <w:jc w:val="center"/>
        <w:rPr>
          <w:rFonts w:eastAsia="仿宋_GB2312"/>
          <w:color w:val="1C1B10"/>
          <w:kern w:val="0"/>
          <w:szCs w:val="32"/>
          <w:lang w:eastAsia="zh-CN"/>
        </w:rPr>
      </w:pPr>
      <w:r>
        <w:rPr>
          <w:rFonts w:eastAsia="仿宋_GB2312"/>
          <w:color w:val="1C1B10"/>
          <w:kern w:val="0"/>
          <w:szCs w:val="32"/>
          <w:lang w:eastAsia="zh-CN"/>
        </w:rPr>
        <w:t>（</w:t>
      </w:r>
      <w:r>
        <w:rPr>
          <w:rFonts w:eastAsia="仿宋_GB2312" w:hint="eastAsia"/>
          <w:color w:val="1C1B10"/>
          <w:kern w:val="0"/>
          <w:szCs w:val="32"/>
          <w:lang w:eastAsia="zh-CN"/>
        </w:rPr>
        <w:t>征求意见</w:t>
      </w:r>
      <w:r>
        <w:rPr>
          <w:rFonts w:eastAsia="仿宋_GB2312"/>
          <w:color w:val="1C1B10"/>
          <w:kern w:val="0"/>
          <w:szCs w:val="32"/>
          <w:lang w:eastAsia="zh-CN"/>
        </w:rPr>
        <w:t>稿）</w:t>
      </w:r>
    </w:p>
    <w:p w:rsidR="00BE3B11" w:rsidRDefault="00BE3B11" w:rsidP="00C5454E">
      <w:pPr>
        <w:pStyle w:val="a0"/>
        <w:autoSpaceDE/>
        <w:autoSpaceDN/>
        <w:snapToGrid w:val="0"/>
        <w:ind w:firstLineChars="0" w:firstLine="0"/>
        <w:jc w:val="center"/>
        <w:rPr>
          <w:rFonts w:eastAsia="仿宋_GB2312"/>
          <w:color w:val="1C1B10"/>
          <w:kern w:val="0"/>
          <w:szCs w:val="32"/>
          <w:lang w:eastAsia="zh-CN"/>
        </w:rPr>
      </w:pPr>
    </w:p>
    <w:p w:rsidR="000345A1" w:rsidRDefault="00303F27" w:rsidP="00A644CC">
      <w:pPr>
        <w:pStyle w:val="1"/>
        <w:ind w:firstLine="640"/>
      </w:pPr>
      <w:r>
        <w:rPr>
          <w:rFonts w:hint="eastAsia"/>
        </w:rPr>
        <w:t xml:space="preserve">1 </w:t>
      </w:r>
      <w:r w:rsidR="00A644CC">
        <w:rPr>
          <w:rFonts w:hint="eastAsia"/>
        </w:rPr>
        <w:t>总则</w:t>
      </w:r>
    </w:p>
    <w:p w:rsidR="00A644CC" w:rsidRDefault="00A644CC" w:rsidP="00A644CC">
      <w:pPr>
        <w:pStyle w:val="2"/>
        <w:ind w:firstLine="640"/>
      </w:pPr>
      <w:r>
        <w:rPr>
          <w:rFonts w:hint="eastAsia"/>
        </w:rPr>
        <w:t xml:space="preserve">1.1 </w:t>
      </w:r>
      <w:r>
        <w:rPr>
          <w:rFonts w:hint="eastAsia"/>
        </w:rPr>
        <w:t>编制目的</w:t>
      </w:r>
    </w:p>
    <w:p w:rsidR="00A644CC" w:rsidRDefault="004B3B48" w:rsidP="00A644CC">
      <w:pPr>
        <w:ind w:firstLine="640"/>
      </w:pPr>
      <w:r w:rsidRPr="004B3B48">
        <w:t>依法有力有序有效处置本</w:t>
      </w:r>
      <w:r>
        <w:rPr>
          <w:rFonts w:hint="eastAsia"/>
        </w:rPr>
        <w:t>区</w:t>
      </w:r>
      <w:r w:rsidRPr="004B3B48">
        <w:t>森林火灾，加强资源整合，</w:t>
      </w:r>
      <w:r w:rsidRPr="00581915">
        <w:t>健全协调联动机制，</w:t>
      </w:r>
      <w:r w:rsidRPr="004B3B48">
        <w:t>最大程度减少森林火灾及其造成的人员伤亡和财产损失，保护森林资源，维护生态安全。</w:t>
      </w:r>
    </w:p>
    <w:p w:rsidR="004B3B48" w:rsidRDefault="004B3B48" w:rsidP="004B3B48">
      <w:pPr>
        <w:pStyle w:val="2"/>
        <w:ind w:firstLine="640"/>
      </w:pPr>
      <w:r>
        <w:rPr>
          <w:rFonts w:hint="eastAsia"/>
        </w:rPr>
        <w:t xml:space="preserve">1.2 </w:t>
      </w:r>
      <w:r>
        <w:rPr>
          <w:rFonts w:hint="eastAsia"/>
        </w:rPr>
        <w:t>编制依据</w:t>
      </w:r>
    </w:p>
    <w:p w:rsidR="004B3B48" w:rsidRDefault="00A6537D" w:rsidP="004B3B48">
      <w:pPr>
        <w:ind w:firstLine="640"/>
      </w:pPr>
      <w:r w:rsidRPr="00A6537D">
        <w:t>根据《中华人民共和国森林法》、《中华人民共和国突发事件应对法》、《森林防火条例》、《国家森林草原火灾应急预案》</w:t>
      </w:r>
      <w:r w:rsidR="0080320F">
        <w:rPr>
          <w:rFonts w:hint="eastAsia"/>
        </w:rPr>
        <w:t>、《天津市</w:t>
      </w:r>
      <w:r w:rsidR="00460584">
        <w:rPr>
          <w:rFonts w:hint="eastAsia"/>
        </w:rPr>
        <w:t>森林火灾应急预案</w:t>
      </w:r>
      <w:r w:rsidR="0080320F">
        <w:rPr>
          <w:rFonts w:hint="eastAsia"/>
        </w:rPr>
        <w:t>》</w:t>
      </w:r>
      <w:r w:rsidR="00A03E97">
        <w:rPr>
          <w:rFonts w:hint="eastAsia"/>
        </w:rPr>
        <w:t>和</w:t>
      </w:r>
      <w:r w:rsidR="00A03E97" w:rsidRPr="00A6537D">
        <w:t>《天津市</w:t>
      </w:r>
      <w:r w:rsidR="00A03E97">
        <w:rPr>
          <w:rFonts w:hint="eastAsia"/>
        </w:rPr>
        <w:t>静海区</w:t>
      </w:r>
      <w:r w:rsidR="00A03E97" w:rsidRPr="00A6537D">
        <w:t>突发事件总体应急预案》</w:t>
      </w:r>
      <w:r w:rsidRPr="00A6537D">
        <w:t>等法律、法规、规范性文件，结合</w:t>
      </w:r>
      <w:r w:rsidR="00CB4BAC">
        <w:rPr>
          <w:rFonts w:hint="eastAsia"/>
        </w:rPr>
        <w:t>我</w:t>
      </w:r>
      <w:r w:rsidR="00444609">
        <w:rPr>
          <w:rFonts w:hint="eastAsia"/>
        </w:rPr>
        <w:t>区</w:t>
      </w:r>
      <w:r w:rsidRPr="00A6537D">
        <w:t>实际，制定本预案。</w:t>
      </w:r>
    </w:p>
    <w:p w:rsidR="00A6537D" w:rsidRDefault="00A6537D" w:rsidP="00A6537D">
      <w:pPr>
        <w:pStyle w:val="2"/>
        <w:ind w:firstLine="640"/>
      </w:pPr>
      <w:r>
        <w:rPr>
          <w:rFonts w:hint="eastAsia"/>
        </w:rPr>
        <w:t xml:space="preserve">1.3 </w:t>
      </w:r>
      <w:r>
        <w:rPr>
          <w:rFonts w:hint="eastAsia"/>
        </w:rPr>
        <w:t>适用范围</w:t>
      </w:r>
    </w:p>
    <w:p w:rsidR="00A6537D" w:rsidRDefault="00CB4BAC" w:rsidP="00F66E1F">
      <w:pPr>
        <w:ind w:firstLine="640"/>
      </w:pPr>
      <w:r>
        <w:t>本预案是</w:t>
      </w:r>
      <w:r w:rsidR="00F66E1F" w:rsidRPr="00F66E1F">
        <w:t>应对森林火灾的专项应急预案，适用于本</w:t>
      </w:r>
      <w:r w:rsidR="00D26539">
        <w:rPr>
          <w:rFonts w:hint="eastAsia"/>
        </w:rPr>
        <w:t>区</w:t>
      </w:r>
      <w:r w:rsidR="00F66E1F" w:rsidRPr="00F66E1F">
        <w:t>行政区域内发生的森林火灾应对工作。城区内发生的林木火灾应对工作，由</w:t>
      </w:r>
      <w:r w:rsidR="00D26539">
        <w:rPr>
          <w:rFonts w:hint="eastAsia"/>
        </w:rPr>
        <w:t>区</w:t>
      </w:r>
      <w:r w:rsidR="00F66E1F" w:rsidRPr="00F66E1F">
        <w:t>城市管理委</w:t>
      </w:r>
      <w:r w:rsidR="00606309">
        <w:rPr>
          <w:rFonts w:hint="eastAsia"/>
        </w:rPr>
        <w:t>员会</w:t>
      </w:r>
      <w:r w:rsidR="00F66E1F" w:rsidRPr="00F66E1F">
        <w:t>和</w:t>
      </w:r>
      <w:r w:rsidR="00D26539">
        <w:rPr>
          <w:rFonts w:hint="eastAsia"/>
        </w:rPr>
        <w:t>区</w:t>
      </w:r>
      <w:r w:rsidR="00F66E1F" w:rsidRPr="00F66E1F">
        <w:t>消防救援</w:t>
      </w:r>
      <w:r w:rsidR="00D26539">
        <w:rPr>
          <w:rFonts w:hint="eastAsia"/>
        </w:rPr>
        <w:t>支</w:t>
      </w:r>
      <w:r w:rsidR="00F66E1F" w:rsidRPr="00F66E1F">
        <w:t>队负责。</w:t>
      </w:r>
    </w:p>
    <w:p w:rsidR="00D26539" w:rsidRDefault="00D26539" w:rsidP="00D26539">
      <w:pPr>
        <w:pStyle w:val="2"/>
        <w:ind w:firstLine="640"/>
      </w:pPr>
      <w:r>
        <w:t xml:space="preserve">1.4 </w:t>
      </w:r>
      <w:r>
        <w:rPr>
          <w:rFonts w:hint="eastAsia"/>
        </w:rPr>
        <w:t>工作原则</w:t>
      </w:r>
    </w:p>
    <w:p w:rsidR="00D26539" w:rsidRPr="00A958FD" w:rsidRDefault="00D26539" w:rsidP="00D26539">
      <w:pPr>
        <w:ind w:firstLine="640"/>
      </w:pPr>
      <w:r>
        <w:rPr>
          <w:rFonts w:hint="eastAsia"/>
        </w:rPr>
        <w:t>（</w:t>
      </w:r>
      <w:r>
        <w:t>1</w:t>
      </w:r>
      <w:r>
        <w:rPr>
          <w:rFonts w:hint="eastAsia"/>
        </w:rPr>
        <w:t>）坚持统一指挥、协调联动，分级负责、属地为主，以人为本、</w:t>
      </w:r>
      <w:r w:rsidRPr="00A958FD">
        <w:rPr>
          <w:rFonts w:hint="eastAsia"/>
        </w:rPr>
        <w:t>科学扑救，快速反应、安全高效的原则。</w:t>
      </w:r>
    </w:p>
    <w:p w:rsidR="00D26539" w:rsidRPr="00D26539" w:rsidRDefault="00D26539" w:rsidP="00D26539">
      <w:pPr>
        <w:ind w:firstLine="640"/>
        <w:rPr>
          <w:rFonts w:eastAsiaTheme="minorEastAsia"/>
        </w:rPr>
      </w:pPr>
      <w:r w:rsidRPr="00A958FD">
        <w:rPr>
          <w:rFonts w:hint="eastAsia"/>
        </w:rPr>
        <w:t>（</w:t>
      </w:r>
      <w:r w:rsidRPr="00A958FD">
        <w:t>2</w:t>
      </w:r>
      <w:r w:rsidRPr="00A958FD">
        <w:rPr>
          <w:rFonts w:hint="eastAsia"/>
        </w:rPr>
        <w:t>）实行行政负责制，</w:t>
      </w:r>
      <w:r>
        <w:rPr>
          <w:rFonts w:hint="eastAsia"/>
        </w:rPr>
        <w:t>森林火灾发生后，各</w:t>
      </w:r>
      <w:r w:rsidR="00303F27">
        <w:rPr>
          <w:rFonts w:hint="eastAsia"/>
        </w:rPr>
        <w:t>乡镇</w:t>
      </w:r>
      <w:r>
        <w:rPr>
          <w:rFonts w:hint="eastAsia"/>
        </w:rPr>
        <w:t>人民政府、</w:t>
      </w:r>
      <w:r w:rsidR="00303F27">
        <w:rPr>
          <w:rFonts w:cs="仿宋_GB2312" w:hint="eastAsia"/>
          <w:color w:val="000000"/>
          <w:kern w:val="0"/>
          <w:szCs w:val="32"/>
        </w:rPr>
        <w:lastRenderedPageBreak/>
        <w:t>街道办事处、园区管委会（以下简称各乡镇、街道、园区）、</w:t>
      </w:r>
      <w:r>
        <w:rPr>
          <w:rFonts w:hint="eastAsia"/>
        </w:rPr>
        <w:t>有关部门立即按照职责分工和相关预案开展处置工作。</w:t>
      </w:r>
    </w:p>
    <w:p w:rsidR="004C7C25" w:rsidRDefault="004C7C25" w:rsidP="004C7C25">
      <w:pPr>
        <w:ind w:firstLine="640"/>
      </w:pPr>
      <w:r>
        <w:rPr>
          <w:rFonts w:hint="eastAsia"/>
        </w:rPr>
        <w:t>（</w:t>
      </w:r>
      <w:r>
        <w:t>3</w:t>
      </w:r>
      <w:r>
        <w:rPr>
          <w:rFonts w:hint="eastAsia"/>
        </w:rPr>
        <w:t>）</w:t>
      </w:r>
      <w:r w:rsidR="00303F27">
        <w:rPr>
          <w:rFonts w:hint="eastAsia"/>
        </w:rPr>
        <w:t>区</w:t>
      </w:r>
      <w:r>
        <w:rPr>
          <w:rFonts w:hint="eastAsia"/>
        </w:rPr>
        <w:t>人民政府是应对本</w:t>
      </w:r>
      <w:r w:rsidR="00303F27">
        <w:rPr>
          <w:rFonts w:hint="eastAsia"/>
        </w:rPr>
        <w:t>区</w:t>
      </w:r>
      <w:r>
        <w:rPr>
          <w:rFonts w:hint="eastAsia"/>
        </w:rPr>
        <w:t>行政区域</w:t>
      </w:r>
      <w:r w:rsidR="00303F27">
        <w:rPr>
          <w:rFonts w:hint="eastAsia"/>
        </w:rPr>
        <w:t>一般、较大</w:t>
      </w:r>
      <w:r>
        <w:rPr>
          <w:rFonts w:hint="eastAsia"/>
        </w:rPr>
        <w:t>森林火灾的主体，根据应对工作需要，及时启动应急响应、组织应急救援。</w:t>
      </w:r>
    </w:p>
    <w:p w:rsidR="004C7C25" w:rsidRDefault="004C7C25" w:rsidP="004C7C25">
      <w:pPr>
        <w:pStyle w:val="2"/>
        <w:ind w:firstLine="640"/>
      </w:pPr>
      <w:r>
        <w:rPr>
          <w:rFonts w:cs="Times New Roman"/>
        </w:rPr>
        <w:t xml:space="preserve">1.5 </w:t>
      </w:r>
      <w:r>
        <w:rPr>
          <w:rFonts w:hint="eastAsia"/>
        </w:rPr>
        <w:t>灾害分级</w:t>
      </w:r>
    </w:p>
    <w:p w:rsidR="004C7C25" w:rsidRDefault="004C7C25" w:rsidP="004C7C25">
      <w:pPr>
        <w:ind w:firstLine="640"/>
      </w:pPr>
      <w:r>
        <w:rPr>
          <w:rFonts w:hint="eastAsia"/>
        </w:rPr>
        <w:t>按照受害森林面积、伤亡人数和直接经济损失，森林火灾分为</w:t>
      </w:r>
      <w:r w:rsidRPr="00A958FD">
        <w:rPr>
          <w:rFonts w:hint="eastAsia"/>
        </w:rPr>
        <w:t>特别重大、重大、较大和一般四</w:t>
      </w:r>
      <w:r>
        <w:rPr>
          <w:rFonts w:hint="eastAsia"/>
        </w:rPr>
        <w:t>个等级。</w:t>
      </w:r>
    </w:p>
    <w:p w:rsidR="004C7C25" w:rsidRDefault="004C7C25" w:rsidP="004C7C25">
      <w:pPr>
        <w:ind w:firstLine="640"/>
      </w:pPr>
      <w:r>
        <w:rPr>
          <w:rFonts w:hint="eastAsia"/>
        </w:rPr>
        <w:t>（</w:t>
      </w:r>
      <w:r>
        <w:t>1</w:t>
      </w:r>
      <w:r>
        <w:rPr>
          <w:rFonts w:hint="eastAsia"/>
        </w:rPr>
        <w:t>）特别重大森林火灾：受害森林面积在</w:t>
      </w:r>
      <w:r>
        <w:t>1000</w:t>
      </w:r>
      <w:r>
        <w:rPr>
          <w:rFonts w:hint="eastAsia"/>
        </w:rPr>
        <w:t>公顷以上，或死亡</w:t>
      </w:r>
      <w:r>
        <w:t>30</w:t>
      </w:r>
      <w:r>
        <w:rPr>
          <w:rFonts w:hint="eastAsia"/>
        </w:rPr>
        <w:t>人以上，或重伤</w:t>
      </w:r>
      <w:r>
        <w:t>100</w:t>
      </w:r>
      <w:r>
        <w:rPr>
          <w:rFonts w:hint="eastAsia"/>
        </w:rPr>
        <w:t>人以上。</w:t>
      </w:r>
    </w:p>
    <w:p w:rsidR="004C7C25" w:rsidRDefault="004C7C25" w:rsidP="004C7C25">
      <w:pPr>
        <w:ind w:firstLine="640"/>
      </w:pPr>
      <w:r>
        <w:rPr>
          <w:rFonts w:hint="eastAsia"/>
        </w:rPr>
        <w:t>（</w:t>
      </w:r>
      <w:r>
        <w:t>2</w:t>
      </w:r>
      <w:r>
        <w:rPr>
          <w:rFonts w:hint="eastAsia"/>
        </w:rPr>
        <w:t>）重大森林火灾：受害森林面积在</w:t>
      </w:r>
      <w:r>
        <w:t>100</w:t>
      </w:r>
      <w:r>
        <w:rPr>
          <w:rFonts w:hint="eastAsia"/>
        </w:rPr>
        <w:t>公顷以上</w:t>
      </w:r>
      <w:r>
        <w:t>1000</w:t>
      </w:r>
      <w:r>
        <w:rPr>
          <w:rFonts w:hint="eastAsia"/>
        </w:rPr>
        <w:t>公顷以下，或死亡</w:t>
      </w:r>
      <w:r>
        <w:t>10</w:t>
      </w:r>
      <w:r>
        <w:rPr>
          <w:rFonts w:hint="eastAsia"/>
        </w:rPr>
        <w:t>人以上</w:t>
      </w:r>
      <w:r>
        <w:t>30</w:t>
      </w:r>
      <w:r>
        <w:rPr>
          <w:rFonts w:hint="eastAsia"/>
        </w:rPr>
        <w:t>人以下，或重伤</w:t>
      </w:r>
      <w:r>
        <w:t>50</w:t>
      </w:r>
      <w:r>
        <w:rPr>
          <w:rFonts w:hint="eastAsia"/>
        </w:rPr>
        <w:t>人以上</w:t>
      </w:r>
      <w:r>
        <w:t>100</w:t>
      </w:r>
      <w:r>
        <w:rPr>
          <w:rFonts w:hint="eastAsia"/>
        </w:rPr>
        <w:t>人以下。</w:t>
      </w:r>
    </w:p>
    <w:p w:rsidR="004C7C25" w:rsidRDefault="004C7C25" w:rsidP="004C7C25">
      <w:pPr>
        <w:ind w:firstLine="640"/>
      </w:pPr>
      <w:r>
        <w:rPr>
          <w:rFonts w:hint="eastAsia"/>
        </w:rPr>
        <w:t>（</w:t>
      </w:r>
      <w:r>
        <w:t>3</w:t>
      </w:r>
      <w:r>
        <w:rPr>
          <w:rFonts w:hint="eastAsia"/>
        </w:rPr>
        <w:t>）较大森林火灾：受害森林面积在</w:t>
      </w:r>
      <w:r>
        <w:t>1</w:t>
      </w:r>
      <w:r>
        <w:rPr>
          <w:rFonts w:hint="eastAsia"/>
        </w:rPr>
        <w:t>公顷以上</w:t>
      </w:r>
      <w:r>
        <w:t>100</w:t>
      </w:r>
      <w:r>
        <w:rPr>
          <w:rFonts w:hint="eastAsia"/>
        </w:rPr>
        <w:t>公顷以下，或死亡</w:t>
      </w:r>
      <w:r>
        <w:t>3</w:t>
      </w:r>
      <w:r>
        <w:rPr>
          <w:rFonts w:hint="eastAsia"/>
        </w:rPr>
        <w:t>人以上</w:t>
      </w:r>
      <w:r>
        <w:t>10</w:t>
      </w:r>
      <w:r>
        <w:rPr>
          <w:rFonts w:hint="eastAsia"/>
        </w:rPr>
        <w:t>人以下，或重伤</w:t>
      </w:r>
      <w:r>
        <w:t>10</w:t>
      </w:r>
      <w:r>
        <w:rPr>
          <w:rFonts w:hint="eastAsia"/>
        </w:rPr>
        <w:t>人以上</w:t>
      </w:r>
      <w:r>
        <w:t>50</w:t>
      </w:r>
      <w:r>
        <w:rPr>
          <w:rFonts w:hint="eastAsia"/>
        </w:rPr>
        <w:t>人以下。</w:t>
      </w:r>
    </w:p>
    <w:p w:rsidR="00F66E1F" w:rsidRDefault="004C7C25" w:rsidP="004C7C25">
      <w:pPr>
        <w:ind w:firstLine="640"/>
      </w:pPr>
      <w:r>
        <w:rPr>
          <w:rFonts w:hint="eastAsia"/>
        </w:rPr>
        <w:t>（</w:t>
      </w:r>
      <w:r>
        <w:t>4</w:t>
      </w:r>
      <w:r>
        <w:rPr>
          <w:rFonts w:hint="eastAsia"/>
        </w:rPr>
        <w:t>）一般森林火灾：受害森林面积在</w:t>
      </w:r>
      <w:r>
        <w:t>1</w:t>
      </w:r>
      <w:r>
        <w:rPr>
          <w:rFonts w:hint="eastAsia"/>
        </w:rPr>
        <w:t>公顷以下或者其他林地起火的，或死亡</w:t>
      </w:r>
      <w:r>
        <w:t>1</w:t>
      </w:r>
      <w:r>
        <w:rPr>
          <w:rFonts w:hint="eastAsia"/>
        </w:rPr>
        <w:t>人以上</w:t>
      </w:r>
      <w:r>
        <w:t>3</w:t>
      </w:r>
      <w:r>
        <w:rPr>
          <w:rFonts w:hint="eastAsia"/>
        </w:rPr>
        <w:t>人以下，或重伤</w:t>
      </w:r>
      <w:r>
        <w:t>1</w:t>
      </w:r>
      <w:r>
        <w:rPr>
          <w:rFonts w:hint="eastAsia"/>
        </w:rPr>
        <w:t>人以上</w:t>
      </w:r>
      <w:r>
        <w:t>10</w:t>
      </w:r>
      <w:r>
        <w:rPr>
          <w:rFonts w:hint="eastAsia"/>
        </w:rPr>
        <w:t>人以下。</w:t>
      </w:r>
    </w:p>
    <w:p w:rsidR="004C7C25" w:rsidRDefault="004C7C25" w:rsidP="004C7C25">
      <w:pPr>
        <w:ind w:firstLine="640"/>
      </w:pPr>
      <w:r>
        <w:rPr>
          <w:rFonts w:hint="eastAsia"/>
        </w:rPr>
        <w:t>本预案所称</w:t>
      </w:r>
      <w:r>
        <w:t>“</w:t>
      </w:r>
      <w:r>
        <w:rPr>
          <w:rFonts w:hint="eastAsia"/>
        </w:rPr>
        <w:t>以上</w:t>
      </w:r>
      <w:r>
        <w:t>”</w:t>
      </w:r>
      <w:r>
        <w:rPr>
          <w:rFonts w:hint="eastAsia"/>
        </w:rPr>
        <w:t>含本数，</w:t>
      </w:r>
      <w:r>
        <w:t>“</w:t>
      </w:r>
      <w:r>
        <w:rPr>
          <w:rFonts w:hint="eastAsia"/>
        </w:rPr>
        <w:t>以下</w:t>
      </w:r>
      <w:r>
        <w:t>”</w:t>
      </w:r>
      <w:r>
        <w:rPr>
          <w:rFonts w:hint="eastAsia"/>
        </w:rPr>
        <w:t>不含本数。</w:t>
      </w:r>
    </w:p>
    <w:p w:rsidR="004C7C25" w:rsidRDefault="004C7C25" w:rsidP="00303F27">
      <w:pPr>
        <w:pStyle w:val="1"/>
        <w:ind w:firstLine="640"/>
      </w:pPr>
      <w:r>
        <w:t xml:space="preserve">2 </w:t>
      </w:r>
      <w:r>
        <w:rPr>
          <w:rFonts w:hint="eastAsia"/>
        </w:rPr>
        <w:t>主要任务</w:t>
      </w:r>
    </w:p>
    <w:p w:rsidR="004C7C25" w:rsidRDefault="004C7C25" w:rsidP="004C7C25">
      <w:pPr>
        <w:pStyle w:val="2"/>
        <w:ind w:firstLine="640"/>
      </w:pPr>
      <w:r>
        <w:rPr>
          <w:rFonts w:eastAsia="黑体" w:cs="Times New Roman"/>
        </w:rPr>
        <w:t xml:space="preserve">2.1 </w:t>
      </w:r>
      <w:r>
        <w:rPr>
          <w:rFonts w:hint="eastAsia"/>
        </w:rPr>
        <w:t>组织灭火行动</w:t>
      </w:r>
    </w:p>
    <w:p w:rsidR="004C7C25" w:rsidRDefault="004C7C25" w:rsidP="004C7C25">
      <w:pPr>
        <w:ind w:firstLine="640"/>
      </w:pPr>
      <w:r>
        <w:rPr>
          <w:rFonts w:hint="eastAsia"/>
        </w:rPr>
        <w:t>科学运用各种手段扑打明火、开挖（设置）防火隔离带、清理火线、看守火场，严防次生灾害发生。</w:t>
      </w:r>
      <w:r>
        <w:t xml:space="preserve"> </w:t>
      </w:r>
    </w:p>
    <w:p w:rsidR="004C7C25" w:rsidRDefault="004C7C25" w:rsidP="004C7C25">
      <w:pPr>
        <w:pStyle w:val="2"/>
        <w:ind w:firstLine="640"/>
      </w:pPr>
      <w:r>
        <w:rPr>
          <w:rFonts w:cs="Times New Roman"/>
        </w:rPr>
        <w:lastRenderedPageBreak/>
        <w:t xml:space="preserve">2.2 </w:t>
      </w:r>
      <w:r>
        <w:rPr>
          <w:rFonts w:hint="eastAsia"/>
        </w:rPr>
        <w:t>转移疏散人员</w:t>
      </w:r>
    </w:p>
    <w:p w:rsidR="004C7C25" w:rsidRDefault="004C7C25" w:rsidP="004C7C25">
      <w:pPr>
        <w:ind w:firstLine="640"/>
      </w:pPr>
      <w:r>
        <w:rPr>
          <w:rFonts w:hint="eastAsia"/>
        </w:rPr>
        <w:t>组织解救、转移、疏散受威胁群众并及时进行妥善安置和开展必要的医疗救治。</w:t>
      </w:r>
    </w:p>
    <w:p w:rsidR="004C7C25" w:rsidRDefault="004C7C25" w:rsidP="0035160D">
      <w:pPr>
        <w:pStyle w:val="2"/>
        <w:ind w:firstLine="640"/>
      </w:pPr>
      <w:r>
        <w:rPr>
          <w:rFonts w:cs="Times New Roman"/>
        </w:rPr>
        <w:t xml:space="preserve">2.3 </w:t>
      </w:r>
      <w:r>
        <w:rPr>
          <w:rFonts w:hint="eastAsia"/>
        </w:rPr>
        <w:t>保护重要目标</w:t>
      </w:r>
    </w:p>
    <w:p w:rsidR="0035160D" w:rsidRPr="0035160D" w:rsidRDefault="0035160D" w:rsidP="0035160D">
      <w:pPr>
        <w:ind w:firstLine="640"/>
      </w:pPr>
      <w:r w:rsidRPr="0035160D">
        <w:t>保护民生和重要军事目标并确保重大危险源安全。</w:t>
      </w:r>
    </w:p>
    <w:p w:rsidR="0035160D" w:rsidRPr="0035160D" w:rsidRDefault="0035160D" w:rsidP="0035160D">
      <w:pPr>
        <w:pStyle w:val="2"/>
        <w:ind w:firstLine="640"/>
      </w:pPr>
      <w:bookmarkStart w:id="0" w:name="_Toc891302753"/>
      <w:bookmarkStart w:id="1" w:name="_Toc894437800"/>
      <w:r>
        <w:t xml:space="preserve">2.4 </w:t>
      </w:r>
      <w:r w:rsidRPr="0035160D">
        <w:t>转移重要物资</w:t>
      </w:r>
      <w:bookmarkEnd w:id="0"/>
      <w:bookmarkEnd w:id="1"/>
    </w:p>
    <w:p w:rsidR="0035160D" w:rsidRPr="0035160D" w:rsidRDefault="0035160D" w:rsidP="00462AC4">
      <w:pPr>
        <w:ind w:firstLine="640"/>
      </w:pPr>
      <w:r w:rsidRPr="0035160D">
        <w:t>组织抢救、运送、转移重要物资。</w:t>
      </w:r>
    </w:p>
    <w:p w:rsidR="0035160D" w:rsidRPr="0035160D" w:rsidRDefault="0035160D" w:rsidP="0035160D">
      <w:pPr>
        <w:pStyle w:val="2"/>
        <w:ind w:firstLine="640"/>
      </w:pPr>
      <w:bookmarkStart w:id="2" w:name="_Toc1187888426"/>
      <w:bookmarkStart w:id="3" w:name="_Toc740410435"/>
      <w:r>
        <w:t xml:space="preserve">2.5 </w:t>
      </w:r>
      <w:r w:rsidRPr="0035160D">
        <w:t>维护社会稳定</w:t>
      </w:r>
      <w:bookmarkEnd w:id="2"/>
      <w:bookmarkEnd w:id="3"/>
    </w:p>
    <w:p w:rsidR="0035160D" w:rsidRPr="0035160D" w:rsidRDefault="0035160D" w:rsidP="0035160D">
      <w:pPr>
        <w:ind w:firstLine="640"/>
      </w:pPr>
      <w:r w:rsidRPr="0035160D">
        <w:t>加强火灾发生地区</w:t>
      </w:r>
      <w:r w:rsidRPr="00C979D5">
        <w:t>及周边社会治安和公共安全</w:t>
      </w:r>
      <w:r w:rsidRPr="0035160D">
        <w:t>工作，严密防范违法犯罪行为，加强重点目标守卫和治安巡逻，维护火灾发生地区及周边社会秩序稳定。</w:t>
      </w:r>
    </w:p>
    <w:p w:rsidR="0035160D" w:rsidRPr="0035160D" w:rsidRDefault="0035160D" w:rsidP="00191CAA">
      <w:pPr>
        <w:pStyle w:val="1"/>
        <w:ind w:firstLine="640"/>
      </w:pPr>
      <w:bookmarkStart w:id="4" w:name="_Toc1407792313"/>
      <w:bookmarkStart w:id="5" w:name="_Toc436147513"/>
      <w:r w:rsidRPr="0035160D">
        <w:t xml:space="preserve">3 </w:t>
      </w:r>
      <w:r w:rsidRPr="0035160D">
        <w:t>组织体系</w:t>
      </w:r>
      <w:bookmarkEnd w:id="4"/>
      <w:bookmarkEnd w:id="5"/>
    </w:p>
    <w:p w:rsidR="0035160D" w:rsidRPr="0035160D" w:rsidRDefault="00191CAA" w:rsidP="00191CAA">
      <w:pPr>
        <w:pStyle w:val="2"/>
        <w:ind w:firstLine="640"/>
      </w:pPr>
      <w:bookmarkStart w:id="6" w:name="_Toc1608895291"/>
      <w:bookmarkStart w:id="7" w:name="_Toc140620077"/>
      <w:r>
        <w:t>3.1</w:t>
      </w:r>
      <w:r w:rsidR="006E386A">
        <w:t xml:space="preserve"> </w:t>
      </w:r>
      <w:r w:rsidR="0035160D" w:rsidRPr="0035160D">
        <w:t>指挥机构</w:t>
      </w:r>
      <w:bookmarkEnd w:id="6"/>
      <w:bookmarkEnd w:id="7"/>
    </w:p>
    <w:p w:rsidR="0035160D" w:rsidRPr="0035160D" w:rsidRDefault="0035160D" w:rsidP="007C6096">
      <w:pPr>
        <w:ind w:firstLine="640"/>
      </w:pPr>
      <w:r w:rsidRPr="0035160D">
        <w:t>3.1.1</w:t>
      </w:r>
      <w:r w:rsidR="00191CAA">
        <w:t>设立</w:t>
      </w:r>
      <w:r w:rsidR="00191CAA">
        <w:rPr>
          <w:rFonts w:hint="eastAsia"/>
        </w:rPr>
        <w:t>静海区</w:t>
      </w:r>
      <w:r w:rsidRPr="0035160D">
        <w:t>森林防灭火指挥部（以下简称</w:t>
      </w:r>
      <w:r w:rsidR="00191CAA">
        <w:rPr>
          <w:rFonts w:hint="eastAsia"/>
        </w:rPr>
        <w:t>区森防指</w:t>
      </w:r>
      <w:r w:rsidRPr="0035160D">
        <w:t>），总指挥由</w:t>
      </w:r>
      <w:r w:rsidR="00191CAA">
        <w:rPr>
          <w:rFonts w:cs="仿宋_GB2312" w:hint="eastAsia"/>
          <w:color w:val="333333"/>
          <w:kern w:val="0"/>
          <w:szCs w:val="32"/>
        </w:rPr>
        <w:t>区委常委、副区长</w:t>
      </w:r>
      <w:r w:rsidRPr="0035160D">
        <w:t>担任，第一副总指挥由</w:t>
      </w:r>
      <w:r w:rsidR="00191CAA">
        <w:rPr>
          <w:rFonts w:hint="eastAsia"/>
        </w:rPr>
        <w:t>区</w:t>
      </w:r>
      <w:r w:rsidRPr="0035160D">
        <w:t>人民政府分管</w:t>
      </w:r>
      <w:r w:rsidR="00191CAA">
        <w:rPr>
          <w:rFonts w:hint="eastAsia"/>
        </w:rPr>
        <w:t>农业</w:t>
      </w:r>
      <w:r w:rsidRPr="0035160D">
        <w:t>工作的副</w:t>
      </w:r>
      <w:r w:rsidR="00191CAA">
        <w:rPr>
          <w:rFonts w:hint="eastAsia"/>
        </w:rPr>
        <w:t>区</w:t>
      </w:r>
      <w:r w:rsidRPr="0035160D">
        <w:t>长担任，副总指挥由</w:t>
      </w:r>
      <w:r w:rsidR="00191CAA">
        <w:rPr>
          <w:rFonts w:cs="仿宋_GB2312" w:hint="eastAsia"/>
          <w:color w:val="333333"/>
          <w:kern w:val="0"/>
          <w:szCs w:val="32"/>
        </w:rPr>
        <w:t>区人民武装部部长、</w:t>
      </w:r>
      <w:r w:rsidR="00191CAA" w:rsidRPr="001D4850">
        <w:rPr>
          <w:rFonts w:cs="仿宋_GB2312" w:hint="eastAsia"/>
          <w:color w:val="333333"/>
          <w:kern w:val="0"/>
          <w:szCs w:val="32"/>
        </w:rPr>
        <w:t>应急管理局局长</w:t>
      </w:r>
      <w:r w:rsidR="00191CAA">
        <w:rPr>
          <w:rFonts w:cs="仿宋_GB2312" w:hint="eastAsia"/>
          <w:color w:val="333333"/>
          <w:kern w:val="0"/>
          <w:szCs w:val="32"/>
        </w:rPr>
        <w:t>、</w:t>
      </w:r>
      <w:r w:rsidR="00191CAA" w:rsidRPr="001D4850">
        <w:rPr>
          <w:rFonts w:cs="仿宋_GB2312" w:hint="eastAsia"/>
          <w:color w:val="333333"/>
          <w:kern w:val="0"/>
          <w:szCs w:val="32"/>
        </w:rPr>
        <w:t>农业农村委员会主任</w:t>
      </w:r>
      <w:r w:rsidR="00191CAA">
        <w:rPr>
          <w:rFonts w:cs="仿宋_GB2312" w:hint="eastAsia"/>
          <w:color w:val="333333"/>
          <w:kern w:val="0"/>
          <w:szCs w:val="32"/>
        </w:rPr>
        <w:t>、公安静海分局副局长、</w:t>
      </w:r>
      <w:r w:rsidR="00191CAA" w:rsidRPr="001D4850">
        <w:rPr>
          <w:rFonts w:cs="仿宋_GB2312" w:hint="eastAsia"/>
          <w:color w:val="333333"/>
          <w:kern w:val="0"/>
          <w:szCs w:val="32"/>
        </w:rPr>
        <w:t>消防</w:t>
      </w:r>
      <w:r w:rsidR="00191CAA">
        <w:rPr>
          <w:rFonts w:cs="仿宋_GB2312" w:hint="eastAsia"/>
          <w:color w:val="333333"/>
          <w:kern w:val="0"/>
          <w:szCs w:val="32"/>
        </w:rPr>
        <w:t>救援</w:t>
      </w:r>
      <w:r w:rsidR="00191CAA" w:rsidRPr="001D4850">
        <w:rPr>
          <w:rFonts w:cs="仿宋_GB2312" w:hint="eastAsia"/>
          <w:color w:val="333333"/>
          <w:kern w:val="0"/>
          <w:szCs w:val="32"/>
        </w:rPr>
        <w:t>支队支队长</w:t>
      </w:r>
      <w:r w:rsidRPr="0035160D">
        <w:t>担任。</w:t>
      </w:r>
      <w:r w:rsidR="003E3721">
        <w:rPr>
          <w:rFonts w:cs="仿宋_GB2312" w:hint="eastAsia"/>
          <w:color w:val="000000"/>
          <w:kern w:val="0"/>
        </w:rPr>
        <w:t>区委宣传部、</w:t>
      </w:r>
      <w:r w:rsidR="0097739A">
        <w:rPr>
          <w:rFonts w:cs="仿宋_GB2312" w:hint="eastAsia"/>
          <w:color w:val="000000"/>
          <w:kern w:val="0"/>
        </w:rPr>
        <w:t>区委网络安全和信息化委员会</w:t>
      </w:r>
      <w:r w:rsidR="00403185">
        <w:rPr>
          <w:rFonts w:cs="仿宋_GB2312" w:hint="eastAsia"/>
          <w:color w:val="000000"/>
          <w:kern w:val="0"/>
        </w:rPr>
        <w:t>办公室、区政府办公室</w:t>
      </w:r>
      <w:r w:rsidR="003E3721">
        <w:rPr>
          <w:rFonts w:cs="仿宋_GB2312" w:hint="eastAsia"/>
          <w:color w:val="000000"/>
          <w:kern w:val="0"/>
        </w:rPr>
        <w:t>、区</w:t>
      </w:r>
      <w:r w:rsidR="00651ED3">
        <w:rPr>
          <w:rFonts w:cs="仿宋_GB2312" w:hint="eastAsia"/>
          <w:color w:val="000000"/>
          <w:kern w:val="0"/>
        </w:rPr>
        <w:t>人民武装</w:t>
      </w:r>
      <w:r w:rsidR="003E3721">
        <w:rPr>
          <w:rFonts w:cs="仿宋_GB2312" w:hint="eastAsia"/>
          <w:color w:val="000000"/>
          <w:kern w:val="0"/>
        </w:rPr>
        <w:t>部、公安静海分局、区应急管理局、</w:t>
      </w:r>
      <w:r w:rsidR="003E3721" w:rsidRPr="00541B93">
        <w:rPr>
          <w:rFonts w:cs="仿宋_GB2312" w:hint="eastAsia"/>
          <w:color w:val="000000"/>
          <w:kern w:val="0"/>
        </w:rPr>
        <w:t>区消防</w:t>
      </w:r>
      <w:r w:rsidR="003E3721">
        <w:rPr>
          <w:rFonts w:cs="仿宋_GB2312" w:hint="eastAsia"/>
          <w:color w:val="000000"/>
          <w:kern w:val="0"/>
        </w:rPr>
        <w:t>救援</w:t>
      </w:r>
      <w:r w:rsidR="003E3721" w:rsidRPr="00541B93">
        <w:rPr>
          <w:rFonts w:cs="仿宋_GB2312" w:hint="eastAsia"/>
          <w:color w:val="000000"/>
          <w:kern w:val="0"/>
        </w:rPr>
        <w:t>支队</w:t>
      </w:r>
      <w:r w:rsidR="003E3721">
        <w:rPr>
          <w:rFonts w:cs="仿宋_GB2312" w:hint="eastAsia"/>
          <w:color w:val="000000"/>
          <w:kern w:val="0"/>
        </w:rPr>
        <w:t>、区水务局、区</w:t>
      </w:r>
      <w:r w:rsidR="00651ED3">
        <w:rPr>
          <w:rFonts w:cs="仿宋_GB2312" w:hint="eastAsia"/>
          <w:color w:val="000000"/>
          <w:kern w:val="0"/>
        </w:rPr>
        <w:t>发展和改革委员会</w:t>
      </w:r>
      <w:r w:rsidR="003E3721">
        <w:rPr>
          <w:rFonts w:cs="仿宋_GB2312" w:hint="eastAsia"/>
          <w:color w:val="000000"/>
          <w:kern w:val="0"/>
        </w:rPr>
        <w:t>、</w:t>
      </w:r>
      <w:r w:rsidR="003E3721" w:rsidRPr="001E7C39">
        <w:rPr>
          <w:rFonts w:cs="仿宋_GB2312" w:hint="eastAsia"/>
          <w:kern w:val="0"/>
        </w:rPr>
        <w:t>区</w:t>
      </w:r>
      <w:r w:rsidR="00DD563F">
        <w:rPr>
          <w:rFonts w:cs="仿宋_GB2312" w:hint="eastAsia"/>
          <w:kern w:val="0"/>
        </w:rPr>
        <w:t>住房和建设委员会</w:t>
      </w:r>
      <w:r w:rsidR="003E3721" w:rsidRPr="001E7C39">
        <w:rPr>
          <w:rFonts w:cs="仿宋_GB2312" w:hint="eastAsia"/>
          <w:kern w:val="0"/>
        </w:rPr>
        <w:t>、</w:t>
      </w:r>
      <w:r w:rsidR="003E3721">
        <w:rPr>
          <w:rFonts w:cs="仿宋_GB2312" w:hint="eastAsia"/>
          <w:color w:val="000000"/>
          <w:kern w:val="0"/>
        </w:rPr>
        <w:t>区农业农村委</w:t>
      </w:r>
      <w:r w:rsidR="00651ED3">
        <w:rPr>
          <w:rFonts w:cs="仿宋_GB2312" w:hint="eastAsia"/>
          <w:color w:val="000000"/>
          <w:kern w:val="0"/>
        </w:rPr>
        <w:t>员会、区城市管理委员会</w:t>
      </w:r>
      <w:r w:rsidR="003E3721">
        <w:rPr>
          <w:rFonts w:cs="仿宋_GB2312" w:hint="eastAsia"/>
          <w:color w:val="000000"/>
          <w:kern w:val="0"/>
        </w:rPr>
        <w:t>、</w:t>
      </w:r>
      <w:r w:rsidR="003E3721" w:rsidRPr="001B31AD">
        <w:rPr>
          <w:rFonts w:cs="仿宋_GB2312" w:hint="eastAsia"/>
          <w:color w:val="000000"/>
          <w:kern w:val="0"/>
        </w:rPr>
        <w:t>区</w:t>
      </w:r>
      <w:r w:rsidR="00DD3DE2">
        <w:rPr>
          <w:rFonts w:cs="仿宋_GB2312" w:hint="eastAsia"/>
          <w:color w:val="000000"/>
          <w:kern w:val="0"/>
        </w:rPr>
        <w:t>卫生</w:t>
      </w:r>
      <w:r w:rsidR="00651ED3">
        <w:rPr>
          <w:rFonts w:cs="仿宋_GB2312" w:hint="eastAsia"/>
          <w:color w:val="000000"/>
          <w:kern w:val="0"/>
        </w:rPr>
        <w:t>健康委员会</w:t>
      </w:r>
      <w:r w:rsidR="003E3721">
        <w:rPr>
          <w:rFonts w:cs="仿宋_GB2312" w:hint="eastAsia"/>
          <w:color w:val="000000"/>
          <w:kern w:val="0"/>
        </w:rPr>
        <w:t>、</w:t>
      </w:r>
      <w:r w:rsidR="003E3721" w:rsidRPr="009A08A7">
        <w:rPr>
          <w:rFonts w:cs="仿宋_GB2312" w:hint="eastAsia"/>
          <w:color w:val="000000"/>
          <w:kern w:val="0"/>
        </w:rPr>
        <w:t>区财政局</w:t>
      </w:r>
      <w:r w:rsidR="003E3721">
        <w:rPr>
          <w:rFonts w:cs="仿宋_GB2312" w:hint="eastAsia"/>
          <w:color w:val="000000"/>
          <w:kern w:val="0"/>
        </w:rPr>
        <w:t>、</w:t>
      </w:r>
      <w:r w:rsidR="003E3721" w:rsidRPr="00541B93">
        <w:rPr>
          <w:rFonts w:cs="仿宋_GB2312" w:hint="eastAsia"/>
          <w:color w:val="000000"/>
          <w:kern w:val="0"/>
        </w:rPr>
        <w:t>区交通局</w:t>
      </w:r>
      <w:r w:rsidR="003E3721">
        <w:rPr>
          <w:rFonts w:cs="仿宋_GB2312" w:hint="eastAsia"/>
          <w:color w:val="000000"/>
          <w:kern w:val="0"/>
        </w:rPr>
        <w:t>、</w:t>
      </w:r>
      <w:r w:rsidR="003E3721" w:rsidRPr="00C94D20">
        <w:rPr>
          <w:rFonts w:cs="仿宋_GB2312" w:hint="eastAsia"/>
          <w:color w:val="000000"/>
          <w:kern w:val="0"/>
        </w:rPr>
        <w:t>区</w:t>
      </w:r>
      <w:r w:rsidR="00651ED3">
        <w:rPr>
          <w:rFonts w:cs="仿宋_GB2312" w:hint="eastAsia"/>
          <w:color w:val="000000"/>
          <w:kern w:val="0"/>
        </w:rPr>
        <w:t>工业和信息化</w:t>
      </w:r>
      <w:r w:rsidR="003E3721">
        <w:rPr>
          <w:rFonts w:cs="仿宋_GB2312" w:hint="eastAsia"/>
          <w:color w:val="000000"/>
          <w:kern w:val="0"/>
        </w:rPr>
        <w:t>局、</w:t>
      </w:r>
      <w:r w:rsidR="003E3721">
        <w:rPr>
          <w:rFonts w:cs="仿宋_GB2312" w:hint="eastAsia"/>
          <w:color w:val="000000"/>
          <w:kern w:val="0"/>
        </w:rPr>
        <w:lastRenderedPageBreak/>
        <w:t>区气象局、区</w:t>
      </w:r>
      <w:r w:rsidR="00651ED3">
        <w:rPr>
          <w:rFonts w:cs="仿宋_GB2312" w:hint="eastAsia"/>
          <w:color w:val="000000"/>
          <w:kern w:val="0"/>
        </w:rPr>
        <w:t>文化和旅游</w:t>
      </w:r>
      <w:r w:rsidR="003E3721">
        <w:rPr>
          <w:rFonts w:cs="仿宋_GB2312" w:hint="eastAsia"/>
          <w:color w:val="000000"/>
          <w:kern w:val="0"/>
        </w:rPr>
        <w:t>局、</w:t>
      </w:r>
      <w:r w:rsidR="003E3721" w:rsidRPr="001B31AD">
        <w:rPr>
          <w:rFonts w:cs="仿宋_GB2312" w:hint="eastAsia"/>
          <w:color w:val="000000"/>
          <w:kern w:val="0"/>
        </w:rPr>
        <w:t>区教育局</w:t>
      </w:r>
      <w:r w:rsidR="003E3721">
        <w:rPr>
          <w:rFonts w:cs="仿宋_GB2312" w:hint="eastAsia"/>
          <w:color w:val="000000"/>
          <w:kern w:val="0"/>
        </w:rPr>
        <w:t>、区民政局</w:t>
      </w:r>
      <w:r w:rsidR="003E3721" w:rsidRPr="009F7F98">
        <w:rPr>
          <w:rFonts w:cs="仿宋_GB2312" w:hint="eastAsia"/>
          <w:kern w:val="0"/>
        </w:rPr>
        <w:t>、</w:t>
      </w:r>
      <w:r w:rsidR="00731D26" w:rsidRPr="009F7F98">
        <w:rPr>
          <w:rFonts w:cs="仿宋_GB2312" w:hint="eastAsia"/>
          <w:kern w:val="0"/>
        </w:rPr>
        <w:t>区商务局、</w:t>
      </w:r>
      <w:r w:rsidR="003E3721">
        <w:rPr>
          <w:rFonts w:cs="仿宋_GB2312" w:hint="eastAsia"/>
          <w:color w:val="000000"/>
          <w:kern w:val="0"/>
        </w:rPr>
        <w:t>区</w:t>
      </w:r>
      <w:r w:rsidR="006C6837">
        <w:rPr>
          <w:rFonts w:cs="仿宋_GB2312"/>
          <w:color w:val="000000"/>
          <w:kern w:val="0"/>
          <w:szCs w:val="32"/>
        </w:rPr>
        <w:t>人力</w:t>
      </w:r>
      <w:r w:rsidR="006C6837">
        <w:rPr>
          <w:rFonts w:cs="仿宋_GB2312" w:hint="eastAsia"/>
          <w:color w:val="000000"/>
          <w:kern w:val="0"/>
          <w:szCs w:val="32"/>
        </w:rPr>
        <w:t>资源</w:t>
      </w:r>
      <w:r w:rsidR="006C6837">
        <w:rPr>
          <w:rFonts w:cs="仿宋_GB2312"/>
          <w:color w:val="000000"/>
          <w:kern w:val="0"/>
          <w:szCs w:val="32"/>
        </w:rPr>
        <w:t>和社会保障局</w:t>
      </w:r>
      <w:r w:rsidR="003E3721">
        <w:rPr>
          <w:rFonts w:cs="仿宋_GB2312" w:hint="eastAsia"/>
          <w:color w:val="000000"/>
          <w:kern w:val="0"/>
        </w:rPr>
        <w:t>、</w:t>
      </w:r>
      <w:r w:rsidR="00AF6526" w:rsidRPr="00AF6526">
        <w:rPr>
          <w:rFonts w:cs="仿宋_GB2312" w:hint="eastAsia"/>
          <w:color w:val="000000"/>
          <w:kern w:val="0"/>
        </w:rPr>
        <w:t>区残疾人联合会</w:t>
      </w:r>
      <w:r w:rsidR="003E3721">
        <w:rPr>
          <w:rFonts w:cs="仿宋_GB2312" w:hint="eastAsia"/>
          <w:color w:val="000000"/>
          <w:kern w:val="0"/>
        </w:rPr>
        <w:t>、区</w:t>
      </w:r>
      <w:r w:rsidR="003E3721">
        <w:rPr>
          <w:rFonts w:cs="仿宋_GB2312"/>
          <w:color w:val="000000"/>
          <w:kern w:val="0"/>
        </w:rPr>
        <w:t>退役军人事务局</w:t>
      </w:r>
      <w:r w:rsidR="003E3721" w:rsidRPr="00180F22">
        <w:rPr>
          <w:rFonts w:cs="仿宋_GB2312" w:hint="eastAsia"/>
          <w:kern w:val="0"/>
        </w:rPr>
        <w:t>、</w:t>
      </w:r>
      <w:r w:rsidR="003E3721" w:rsidRPr="00180F22">
        <w:rPr>
          <w:rFonts w:ascii="仿宋_GB2312" w:hint="eastAsia"/>
        </w:rPr>
        <w:t>团泊鸟类自然保护区管委会、</w:t>
      </w:r>
      <w:r w:rsidR="00E4102E">
        <w:t>国网</w:t>
      </w:r>
      <w:r w:rsidR="00E4102E">
        <w:rPr>
          <w:rFonts w:hint="eastAsia"/>
        </w:rPr>
        <w:t>天津</w:t>
      </w:r>
      <w:r w:rsidR="00E4102E">
        <w:t>静海</w:t>
      </w:r>
      <w:r w:rsidR="00E4102E">
        <w:rPr>
          <w:rFonts w:hint="eastAsia"/>
        </w:rPr>
        <w:t>供电有限</w:t>
      </w:r>
      <w:r w:rsidR="00E4102E">
        <w:t>公司</w:t>
      </w:r>
      <w:r w:rsidR="003E3721" w:rsidRPr="00180F22">
        <w:rPr>
          <w:rFonts w:cs="仿宋_GB2312" w:hint="eastAsia"/>
          <w:kern w:val="0"/>
        </w:rPr>
        <w:t>、中国联通</w:t>
      </w:r>
      <w:r w:rsidR="003E3721" w:rsidRPr="00180F22">
        <w:rPr>
          <w:rFonts w:cs="仿宋_GB2312"/>
          <w:kern w:val="0"/>
        </w:rPr>
        <w:t>静海</w:t>
      </w:r>
      <w:r w:rsidR="003E3721">
        <w:rPr>
          <w:rFonts w:cs="仿宋_GB2312"/>
          <w:color w:val="000000"/>
          <w:kern w:val="0"/>
        </w:rPr>
        <w:t>分公司</w:t>
      </w:r>
      <w:r w:rsidR="003E3721">
        <w:rPr>
          <w:rFonts w:cs="仿宋_GB2312" w:hint="eastAsia"/>
          <w:color w:val="000000"/>
          <w:kern w:val="0"/>
        </w:rPr>
        <w:t>、</w:t>
      </w:r>
      <w:r w:rsidR="003E3721">
        <w:rPr>
          <w:rFonts w:cs="仿宋_GB2312"/>
          <w:color w:val="000000"/>
          <w:kern w:val="0"/>
        </w:rPr>
        <w:t>中国移动静海分公司、中国电信静海分公司</w:t>
      </w:r>
      <w:r w:rsidR="003E3721">
        <w:rPr>
          <w:rFonts w:cs="仿宋_GB2312" w:hint="eastAsia"/>
          <w:color w:val="000000"/>
          <w:kern w:val="0"/>
        </w:rPr>
        <w:t>、子牙经济技术开发区管理委员会、子牙经开区高新产业园管理办公室、林海循环经济示范区管理委员会、天津健康产业国际合作示范区管理委员会</w:t>
      </w:r>
      <w:r w:rsidRPr="0035160D">
        <w:t>等</w:t>
      </w:r>
      <w:r w:rsidR="000A258E">
        <w:rPr>
          <w:rFonts w:hint="eastAsia"/>
        </w:rPr>
        <w:t>为成员单位</w:t>
      </w:r>
      <w:r w:rsidRPr="0035160D">
        <w:t>。</w:t>
      </w:r>
    </w:p>
    <w:p w:rsidR="0035160D" w:rsidRPr="00127098" w:rsidRDefault="0035160D" w:rsidP="0035160D">
      <w:pPr>
        <w:shd w:val="clear" w:color="auto" w:fill="FFFFFF"/>
        <w:ind w:firstLine="640"/>
        <w:rPr>
          <w:kern w:val="0"/>
          <w:szCs w:val="32"/>
        </w:rPr>
      </w:pPr>
      <w:r w:rsidRPr="0035160D">
        <w:rPr>
          <w:color w:val="1C1B10"/>
          <w:kern w:val="0"/>
          <w:szCs w:val="32"/>
        </w:rPr>
        <w:t>3.1.2</w:t>
      </w:r>
      <w:r w:rsidR="008E351E">
        <w:rPr>
          <w:rFonts w:hint="eastAsia"/>
          <w:color w:val="1C1B10"/>
          <w:kern w:val="0"/>
          <w:szCs w:val="32"/>
        </w:rPr>
        <w:t>区森防指</w:t>
      </w:r>
      <w:r w:rsidRPr="0035160D">
        <w:rPr>
          <w:color w:val="1C1B10"/>
          <w:kern w:val="0"/>
          <w:szCs w:val="32"/>
        </w:rPr>
        <w:t>主要职责：贯彻落实国家森林草原防灭火指挥部</w:t>
      </w:r>
      <w:r w:rsidRPr="0035160D">
        <w:rPr>
          <w:rFonts w:hint="eastAsia"/>
          <w:kern w:val="0"/>
          <w:szCs w:val="32"/>
        </w:rPr>
        <w:t>决策部署</w:t>
      </w:r>
      <w:r w:rsidR="008E351E">
        <w:rPr>
          <w:color w:val="1C1B10"/>
          <w:kern w:val="0"/>
          <w:szCs w:val="32"/>
        </w:rPr>
        <w:t>和市委</w:t>
      </w:r>
      <w:r w:rsidRPr="0035160D">
        <w:rPr>
          <w:color w:val="1C1B10"/>
          <w:kern w:val="0"/>
          <w:szCs w:val="32"/>
        </w:rPr>
        <w:t>市政府</w:t>
      </w:r>
      <w:r w:rsidR="008E351E">
        <w:rPr>
          <w:rFonts w:hint="eastAsia"/>
          <w:color w:val="1C1B10"/>
          <w:kern w:val="0"/>
          <w:szCs w:val="32"/>
        </w:rPr>
        <w:t>、区委区政府</w:t>
      </w:r>
      <w:r w:rsidRPr="0035160D">
        <w:rPr>
          <w:color w:val="1C1B10"/>
          <w:kern w:val="0"/>
          <w:szCs w:val="32"/>
        </w:rPr>
        <w:t>关于森林火灾应对工作的部署要求；负责组织、协调和指导全</w:t>
      </w:r>
      <w:r w:rsidR="008E351E">
        <w:rPr>
          <w:rFonts w:hint="eastAsia"/>
          <w:color w:val="1C1B10"/>
          <w:kern w:val="0"/>
          <w:szCs w:val="32"/>
        </w:rPr>
        <w:t>区</w:t>
      </w:r>
      <w:r w:rsidRPr="0035160D">
        <w:rPr>
          <w:color w:val="1C1B10"/>
          <w:kern w:val="0"/>
          <w:szCs w:val="32"/>
        </w:rPr>
        <w:t>森林防灭火工作；组织领导本</w:t>
      </w:r>
      <w:r w:rsidR="008E351E">
        <w:rPr>
          <w:rFonts w:hint="eastAsia"/>
          <w:color w:val="1C1B10"/>
          <w:kern w:val="0"/>
          <w:szCs w:val="32"/>
        </w:rPr>
        <w:t>区</w:t>
      </w:r>
      <w:r w:rsidRPr="0035160D">
        <w:rPr>
          <w:color w:val="1C1B10"/>
          <w:kern w:val="0"/>
          <w:szCs w:val="32"/>
        </w:rPr>
        <w:t>行政区域内发生的</w:t>
      </w:r>
      <w:r w:rsidR="008E351E">
        <w:rPr>
          <w:rFonts w:hint="eastAsia"/>
          <w:color w:val="1C1B10"/>
          <w:kern w:val="0"/>
          <w:szCs w:val="32"/>
        </w:rPr>
        <w:t>一般、较大</w:t>
      </w:r>
      <w:r w:rsidRPr="0035160D">
        <w:rPr>
          <w:color w:val="1C1B10"/>
          <w:kern w:val="0"/>
          <w:szCs w:val="32"/>
        </w:rPr>
        <w:t>森林火灾应急处置工作；指导各</w:t>
      </w:r>
      <w:r w:rsidR="008E351E">
        <w:rPr>
          <w:rFonts w:hint="eastAsia"/>
          <w:color w:val="1C1B10"/>
          <w:kern w:val="0"/>
          <w:szCs w:val="32"/>
        </w:rPr>
        <w:t>乡镇、街道、园区</w:t>
      </w:r>
      <w:r w:rsidRPr="0035160D">
        <w:rPr>
          <w:color w:val="1C1B10"/>
          <w:kern w:val="0"/>
          <w:szCs w:val="32"/>
        </w:rPr>
        <w:t>开展森林火灾应急处置工作；研究解决森林火灾扑救过程中遇到的重大问题和重要事项；监督有关森林火灾案件的查处和责任追究等。</w:t>
      </w:r>
      <w:r w:rsidRPr="00127098">
        <w:rPr>
          <w:kern w:val="0"/>
          <w:szCs w:val="32"/>
        </w:rPr>
        <w:t>必要时，</w:t>
      </w:r>
      <w:r w:rsidR="008E351E" w:rsidRPr="00127098">
        <w:rPr>
          <w:rFonts w:hint="eastAsia"/>
          <w:kern w:val="0"/>
          <w:szCs w:val="32"/>
        </w:rPr>
        <w:t>区农业农村委</w:t>
      </w:r>
      <w:r w:rsidRPr="00127098">
        <w:rPr>
          <w:kern w:val="0"/>
          <w:szCs w:val="32"/>
        </w:rPr>
        <w:t>可以按程序提请以</w:t>
      </w:r>
      <w:r w:rsidR="008E351E" w:rsidRPr="00127098">
        <w:rPr>
          <w:rFonts w:hint="eastAsia"/>
          <w:kern w:val="0"/>
          <w:szCs w:val="32"/>
        </w:rPr>
        <w:t>区森防指</w:t>
      </w:r>
      <w:r w:rsidRPr="00127098">
        <w:rPr>
          <w:kern w:val="0"/>
          <w:szCs w:val="32"/>
        </w:rPr>
        <w:t>名义部署相关防治工作。</w:t>
      </w:r>
    </w:p>
    <w:p w:rsidR="0035160D" w:rsidRPr="00127098" w:rsidRDefault="0035160D" w:rsidP="0035160D">
      <w:pPr>
        <w:shd w:val="clear" w:color="auto" w:fill="FFFFFF"/>
        <w:ind w:firstLine="640"/>
        <w:rPr>
          <w:kern w:val="0"/>
          <w:szCs w:val="32"/>
        </w:rPr>
      </w:pPr>
      <w:r w:rsidRPr="00127098">
        <w:rPr>
          <w:kern w:val="0"/>
          <w:szCs w:val="32"/>
        </w:rPr>
        <w:t>3.1.3</w:t>
      </w:r>
      <w:r w:rsidR="008E351E" w:rsidRPr="00127098">
        <w:rPr>
          <w:rFonts w:hint="eastAsia"/>
          <w:kern w:val="0"/>
          <w:szCs w:val="32"/>
        </w:rPr>
        <w:t>各乡镇、街道、园区</w:t>
      </w:r>
      <w:r w:rsidRPr="00127098">
        <w:rPr>
          <w:kern w:val="0"/>
          <w:szCs w:val="32"/>
        </w:rPr>
        <w:t>需设立</w:t>
      </w:r>
      <w:r w:rsidR="004610FD" w:rsidRPr="00127098">
        <w:rPr>
          <w:rFonts w:hint="eastAsia"/>
          <w:kern w:val="0"/>
          <w:szCs w:val="32"/>
        </w:rPr>
        <w:t>本单位的</w:t>
      </w:r>
      <w:r w:rsidRPr="00127098">
        <w:rPr>
          <w:kern w:val="0"/>
          <w:szCs w:val="32"/>
        </w:rPr>
        <w:t>森林防灭火指挥部（以下简称</w:t>
      </w:r>
      <w:r w:rsidR="00164BB7" w:rsidRPr="00127098">
        <w:rPr>
          <w:rFonts w:hint="eastAsia"/>
          <w:kern w:val="0"/>
          <w:szCs w:val="32"/>
        </w:rPr>
        <w:t>街镇</w:t>
      </w:r>
      <w:r w:rsidR="00886CA9" w:rsidRPr="00127098">
        <w:rPr>
          <w:rFonts w:hint="eastAsia"/>
          <w:kern w:val="0"/>
          <w:szCs w:val="32"/>
        </w:rPr>
        <w:t>级</w:t>
      </w:r>
      <w:r w:rsidR="00E90F5C" w:rsidRPr="00127098">
        <w:rPr>
          <w:rFonts w:hint="eastAsia"/>
          <w:kern w:val="0"/>
          <w:szCs w:val="32"/>
        </w:rPr>
        <w:t>森防指</w:t>
      </w:r>
      <w:r w:rsidRPr="00127098">
        <w:rPr>
          <w:kern w:val="0"/>
          <w:szCs w:val="32"/>
        </w:rPr>
        <w:t>），负责组织本行政区域森林防灭火工作。</w:t>
      </w:r>
    </w:p>
    <w:p w:rsidR="0035160D" w:rsidRPr="0035160D" w:rsidRDefault="0035160D" w:rsidP="00D83D32">
      <w:pPr>
        <w:pStyle w:val="2"/>
        <w:ind w:firstLine="640"/>
      </w:pPr>
      <w:r w:rsidRPr="0035160D">
        <w:rPr>
          <w:color w:val="1C1B10"/>
        </w:rPr>
        <w:t>3.2</w:t>
      </w:r>
      <w:r w:rsidR="00F21B23">
        <w:rPr>
          <w:color w:val="1C1B10"/>
        </w:rPr>
        <w:t xml:space="preserve"> </w:t>
      </w:r>
      <w:r w:rsidRPr="0035160D">
        <w:t>办事机构</w:t>
      </w:r>
    </w:p>
    <w:p w:rsidR="0035160D" w:rsidRPr="0035160D" w:rsidRDefault="0035160D" w:rsidP="00D83D32">
      <w:pPr>
        <w:ind w:firstLine="640"/>
      </w:pPr>
      <w:r w:rsidRPr="0035160D">
        <w:t>3.2.1</w:t>
      </w:r>
      <w:r w:rsidR="00D83D32">
        <w:rPr>
          <w:rFonts w:hint="eastAsia"/>
        </w:rPr>
        <w:t>区森林防灭火指挥部</w:t>
      </w:r>
      <w:r w:rsidRPr="0035160D">
        <w:t>下设办公室（以下简称</w:t>
      </w:r>
      <w:r w:rsidR="00D83D32">
        <w:rPr>
          <w:rFonts w:hint="eastAsia"/>
        </w:rPr>
        <w:t>区森防办</w:t>
      </w:r>
      <w:r w:rsidRPr="0035160D">
        <w:t>），设在</w:t>
      </w:r>
      <w:r w:rsidR="00D83D32">
        <w:rPr>
          <w:rFonts w:hint="eastAsia"/>
        </w:rPr>
        <w:t>区</w:t>
      </w:r>
      <w:r w:rsidR="00E442C6">
        <w:t>应急管理局</w:t>
      </w:r>
      <w:r w:rsidRPr="0035160D">
        <w:t>。办公室主任由</w:t>
      </w:r>
      <w:r w:rsidR="00D83D32">
        <w:rPr>
          <w:rFonts w:hint="eastAsia"/>
        </w:rPr>
        <w:t>区</w:t>
      </w:r>
      <w:r w:rsidR="00E442C6">
        <w:t>应急管理局</w:t>
      </w:r>
      <w:r w:rsidRPr="0035160D">
        <w:t>局长担任，副主任由</w:t>
      </w:r>
      <w:r w:rsidR="00D83D32">
        <w:rPr>
          <w:rFonts w:hint="eastAsia"/>
        </w:rPr>
        <w:t>区</w:t>
      </w:r>
      <w:r w:rsidR="00E442C6">
        <w:t>应急管理局</w:t>
      </w:r>
      <w:r w:rsidRPr="0035160D">
        <w:t>分管副局长担任。</w:t>
      </w:r>
    </w:p>
    <w:p w:rsidR="0035160D" w:rsidRPr="0035160D" w:rsidRDefault="0035160D" w:rsidP="0035160D">
      <w:pPr>
        <w:shd w:val="clear" w:color="auto" w:fill="FFFFFF"/>
        <w:ind w:firstLine="640"/>
        <w:rPr>
          <w:color w:val="1C1B10"/>
          <w:kern w:val="0"/>
          <w:szCs w:val="32"/>
        </w:rPr>
      </w:pPr>
      <w:r w:rsidRPr="0035160D">
        <w:rPr>
          <w:color w:val="1C1B10"/>
          <w:kern w:val="0"/>
          <w:szCs w:val="32"/>
        </w:rPr>
        <w:lastRenderedPageBreak/>
        <w:t>3.2.2</w:t>
      </w:r>
      <w:r w:rsidR="005C26C4">
        <w:rPr>
          <w:rFonts w:hint="eastAsia"/>
          <w:color w:val="1C1B10"/>
          <w:kern w:val="0"/>
          <w:szCs w:val="32"/>
        </w:rPr>
        <w:t>区森防办</w:t>
      </w:r>
      <w:r w:rsidRPr="0035160D">
        <w:rPr>
          <w:color w:val="1C1B10"/>
          <w:kern w:val="0"/>
          <w:szCs w:val="32"/>
        </w:rPr>
        <w:t>主要职责：承担</w:t>
      </w:r>
      <w:r w:rsidR="005C26C4">
        <w:rPr>
          <w:rFonts w:hint="eastAsia"/>
          <w:color w:val="1C1B10"/>
          <w:kern w:val="0"/>
          <w:szCs w:val="32"/>
        </w:rPr>
        <w:t>区森防指</w:t>
      </w:r>
      <w:r w:rsidRPr="0035160D">
        <w:rPr>
          <w:color w:val="1C1B10"/>
          <w:kern w:val="0"/>
          <w:szCs w:val="32"/>
        </w:rPr>
        <w:t>日常工作，组织落实</w:t>
      </w:r>
      <w:r w:rsidR="005C26C4">
        <w:rPr>
          <w:rFonts w:hint="eastAsia"/>
          <w:color w:val="1C1B10"/>
          <w:kern w:val="0"/>
          <w:szCs w:val="32"/>
        </w:rPr>
        <w:t>区森防指</w:t>
      </w:r>
      <w:r w:rsidRPr="0035160D">
        <w:rPr>
          <w:color w:val="1C1B10"/>
          <w:kern w:val="0"/>
          <w:szCs w:val="32"/>
        </w:rPr>
        <w:t>各项工作部署；开展</w:t>
      </w:r>
      <w:r w:rsidR="005C26C4">
        <w:rPr>
          <w:rFonts w:hint="eastAsia"/>
          <w:color w:val="1C1B10"/>
          <w:kern w:val="0"/>
          <w:szCs w:val="32"/>
        </w:rPr>
        <w:t>区</w:t>
      </w:r>
      <w:r w:rsidRPr="0035160D">
        <w:rPr>
          <w:color w:val="1C1B10"/>
          <w:kern w:val="0"/>
          <w:szCs w:val="32"/>
        </w:rPr>
        <w:t>森林火灾应急预案修订工作；协调处理森林防灭火重大事项；协调</w:t>
      </w:r>
      <w:r w:rsidRPr="0035160D">
        <w:rPr>
          <w:rFonts w:hint="eastAsia"/>
          <w:color w:val="1C1B10"/>
          <w:kern w:val="0"/>
          <w:szCs w:val="32"/>
        </w:rPr>
        <w:t>开展</w:t>
      </w:r>
      <w:r w:rsidRPr="0035160D">
        <w:rPr>
          <w:color w:val="1C1B10"/>
          <w:kern w:val="0"/>
          <w:szCs w:val="32"/>
        </w:rPr>
        <w:t>森林火灾应急处置；承办</w:t>
      </w:r>
      <w:r w:rsidR="005C26C4">
        <w:rPr>
          <w:rFonts w:hint="eastAsia"/>
          <w:color w:val="1C1B10"/>
          <w:kern w:val="0"/>
          <w:szCs w:val="32"/>
        </w:rPr>
        <w:t>区森防指</w:t>
      </w:r>
      <w:r w:rsidRPr="0035160D">
        <w:rPr>
          <w:color w:val="1C1B10"/>
          <w:kern w:val="0"/>
          <w:szCs w:val="32"/>
        </w:rPr>
        <w:t>交办的其他工作。</w:t>
      </w:r>
    </w:p>
    <w:p w:rsidR="0035160D" w:rsidRPr="0035160D" w:rsidRDefault="0035160D" w:rsidP="0027535C">
      <w:pPr>
        <w:pStyle w:val="2"/>
        <w:ind w:firstLine="640"/>
        <w:rPr>
          <w:rFonts w:eastAsia="方正仿宋简体"/>
          <w:b/>
        </w:rPr>
      </w:pPr>
      <w:r w:rsidRPr="0035160D">
        <w:t>3.3</w:t>
      </w:r>
      <w:r w:rsidR="00747018">
        <w:t xml:space="preserve"> </w:t>
      </w:r>
      <w:r w:rsidRPr="0035160D">
        <w:t>成员单位职责分工</w:t>
      </w:r>
    </w:p>
    <w:p w:rsidR="0035160D" w:rsidRPr="0035160D" w:rsidRDefault="00205C2E" w:rsidP="0035160D">
      <w:pPr>
        <w:shd w:val="clear" w:color="auto" w:fill="FFFFFF"/>
        <w:ind w:firstLine="640"/>
        <w:rPr>
          <w:color w:val="1C1B10"/>
          <w:kern w:val="0"/>
          <w:szCs w:val="32"/>
        </w:rPr>
      </w:pPr>
      <w:r>
        <w:rPr>
          <w:rFonts w:hint="eastAsia"/>
          <w:color w:val="1C1B10"/>
          <w:kern w:val="0"/>
          <w:szCs w:val="32"/>
        </w:rPr>
        <w:t>区森防指</w:t>
      </w:r>
      <w:r w:rsidR="0035160D" w:rsidRPr="0035160D">
        <w:rPr>
          <w:color w:val="1C1B10"/>
          <w:kern w:val="0"/>
          <w:szCs w:val="32"/>
        </w:rPr>
        <w:t>成员单位是</w:t>
      </w:r>
      <w:r>
        <w:rPr>
          <w:rFonts w:hint="eastAsia"/>
          <w:color w:val="1C1B10"/>
          <w:kern w:val="0"/>
          <w:szCs w:val="32"/>
        </w:rPr>
        <w:t>区</w:t>
      </w:r>
      <w:r w:rsidR="0035160D" w:rsidRPr="0035160D">
        <w:rPr>
          <w:color w:val="1C1B10"/>
          <w:kern w:val="0"/>
          <w:szCs w:val="32"/>
        </w:rPr>
        <w:t>森林防灭火组织领导体系的重要组成部分，依据职责分工，各司其职，各负其责，密切协作，确保各项森林防灭火工作任务顺利完成。</w:t>
      </w:r>
    </w:p>
    <w:p w:rsidR="0035160D" w:rsidRDefault="00205C2E" w:rsidP="00902F0D">
      <w:pPr>
        <w:ind w:firstLine="640"/>
      </w:pPr>
      <w:r>
        <w:rPr>
          <w:rFonts w:hint="eastAsia"/>
        </w:rPr>
        <w:t>区</w:t>
      </w:r>
      <w:r w:rsidR="00E442C6">
        <w:t>应急管理局</w:t>
      </w:r>
      <w:r w:rsidR="0035160D" w:rsidRPr="0035160D">
        <w:t>：协助</w:t>
      </w:r>
      <w:r>
        <w:rPr>
          <w:rFonts w:hint="eastAsia"/>
        </w:rPr>
        <w:t>区</w:t>
      </w:r>
      <w:r w:rsidR="0035160D" w:rsidRPr="0035160D">
        <w:t>委、</w:t>
      </w:r>
      <w:r>
        <w:rPr>
          <w:rFonts w:hint="eastAsia"/>
        </w:rPr>
        <w:t>区</w:t>
      </w:r>
      <w:r w:rsidR="0035160D" w:rsidRPr="0035160D">
        <w:t>政府组织</w:t>
      </w:r>
      <w:r>
        <w:rPr>
          <w:rFonts w:hint="eastAsia"/>
        </w:rPr>
        <w:t>一般、较大</w:t>
      </w:r>
      <w:r w:rsidR="0035160D" w:rsidRPr="0035160D">
        <w:t>森林火灾应急处置工作；按照分级负责原则，负责综合指导</w:t>
      </w:r>
      <w:r>
        <w:rPr>
          <w:rFonts w:hint="eastAsia"/>
        </w:rPr>
        <w:t>各乡镇、街道、园区</w:t>
      </w:r>
      <w:r w:rsidR="0035160D" w:rsidRPr="0035160D">
        <w:t>和相关部门的森林火灾防控工作，开展森林火灾综合监测预警工作、组织指导协调森林火灾的扑救及应急救援工作。</w:t>
      </w:r>
    </w:p>
    <w:p w:rsidR="00315330" w:rsidRPr="00315330" w:rsidRDefault="00315330" w:rsidP="00315330">
      <w:pPr>
        <w:pStyle w:val="a0"/>
        <w:ind w:firstLine="640"/>
        <w:rPr>
          <w:rFonts w:eastAsia="仿宋_GB2312"/>
          <w:lang w:eastAsia="zh-CN"/>
        </w:rPr>
      </w:pPr>
      <w:r w:rsidRPr="00315330">
        <w:rPr>
          <w:rFonts w:eastAsia="仿宋_GB2312" w:hint="eastAsia"/>
          <w:lang w:eastAsia="zh-CN"/>
        </w:rPr>
        <w:t>区农业农村委员会：</w:t>
      </w:r>
      <w:r w:rsidRPr="00315330">
        <w:rPr>
          <w:rFonts w:eastAsia="仿宋_GB2312"/>
          <w:lang w:eastAsia="zh-CN"/>
        </w:rPr>
        <w:t>履行森林防火工作行业管理责任，具体负责森林火灾预防相关工作，组织、指导开展防火巡护、火源管理、宣传教育、防火设施建设、火情早期处理等工作，并加强监督检查</w:t>
      </w:r>
      <w:r w:rsidRPr="00315330">
        <w:rPr>
          <w:rFonts w:eastAsia="仿宋_GB2312" w:hint="eastAsia"/>
          <w:lang w:eastAsia="zh-CN"/>
        </w:rPr>
        <w:t>；配合区森防指做好森林灭火有关工作。</w:t>
      </w:r>
    </w:p>
    <w:p w:rsidR="00EF0B57" w:rsidRPr="00114EA1" w:rsidRDefault="00EF0B57" w:rsidP="00EF0B57">
      <w:pPr>
        <w:ind w:firstLine="640"/>
        <w:rPr>
          <w:color w:val="FF0000"/>
        </w:rPr>
      </w:pPr>
      <w:r>
        <w:rPr>
          <w:rFonts w:hint="eastAsia"/>
        </w:rPr>
        <w:t>区</w:t>
      </w:r>
      <w:r w:rsidRPr="0035160D">
        <w:t>气象局：负责提供全</w:t>
      </w:r>
      <w:r>
        <w:rPr>
          <w:rFonts w:hint="eastAsia"/>
        </w:rPr>
        <w:t>区</w:t>
      </w:r>
      <w:r w:rsidRPr="0035160D">
        <w:t>及重点林区、重点时段的气象监测产品，发布森林火险气象等级预报并提供火场气象服务，根据天气条件适时组织开展森林防灭火的人工影响天气作业；</w:t>
      </w:r>
      <w:r w:rsidRPr="004E0116">
        <w:t>与</w:t>
      </w:r>
      <w:r w:rsidRPr="004E0116">
        <w:rPr>
          <w:rFonts w:hint="eastAsia"/>
        </w:rPr>
        <w:t>区应急管理局</w:t>
      </w:r>
      <w:r w:rsidRPr="004E0116">
        <w:t>联合发布森林火险预警信息</w:t>
      </w:r>
      <w:r>
        <w:rPr>
          <w:rFonts w:hint="eastAsia"/>
        </w:rPr>
        <w:t>，</w:t>
      </w:r>
      <w:r w:rsidRPr="004E0116">
        <w:t>提供卫星图像数据。</w:t>
      </w:r>
    </w:p>
    <w:p w:rsidR="00902F0D" w:rsidRPr="0035160D" w:rsidRDefault="00AE2E1F" w:rsidP="005D6B49">
      <w:pPr>
        <w:ind w:firstLine="640"/>
      </w:pPr>
      <w:r>
        <w:rPr>
          <w:rFonts w:hint="eastAsia"/>
        </w:rPr>
        <w:t>公安静海分</w:t>
      </w:r>
      <w:r w:rsidR="00902F0D" w:rsidRPr="0035160D">
        <w:t>局：</w:t>
      </w:r>
      <w:r w:rsidR="00902F0D" w:rsidRPr="00941716">
        <w:t>负责依法开展火案侦破工作，协同有关部门开展违规用火处罚工作；</w:t>
      </w:r>
      <w:r w:rsidR="00902F0D" w:rsidRPr="0035160D">
        <w:t>维护火场秩序和社会治安，协助组织群</w:t>
      </w:r>
      <w:r w:rsidR="00902F0D" w:rsidRPr="0035160D">
        <w:lastRenderedPageBreak/>
        <w:t>众转移；实施交通管制，保证消防车、指挥车、救护车等物资运输车辆顺利通行；紧急情况下，做好</w:t>
      </w:r>
      <w:r w:rsidR="005D6B49">
        <w:rPr>
          <w:rFonts w:hint="eastAsia"/>
        </w:rPr>
        <w:t>区森防指</w:t>
      </w:r>
      <w:r w:rsidR="00902F0D" w:rsidRPr="0035160D">
        <w:t>命令落实的相关保障工作</w:t>
      </w:r>
      <w:r w:rsidR="00902F0D" w:rsidRPr="0035160D">
        <w:rPr>
          <w:rFonts w:hint="eastAsia"/>
        </w:rPr>
        <w:t>。</w:t>
      </w:r>
    </w:p>
    <w:p w:rsidR="0084052A" w:rsidRPr="0035160D" w:rsidRDefault="0084052A" w:rsidP="0084052A">
      <w:pPr>
        <w:shd w:val="clear" w:color="auto" w:fill="FFFFFF"/>
        <w:ind w:firstLine="640"/>
        <w:rPr>
          <w:color w:val="1C1B10"/>
          <w:kern w:val="0"/>
          <w:szCs w:val="32"/>
        </w:rPr>
      </w:pPr>
      <w:r w:rsidRPr="00541B93">
        <w:rPr>
          <w:rFonts w:hint="eastAsia"/>
        </w:rPr>
        <w:t>区消防</w:t>
      </w:r>
      <w:r>
        <w:rPr>
          <w:rFonts w:hint="eastAsia"/>
        </w:rPr>
        <w:t>救援</w:t>
      </w:r>
      <w:r w:rsidRPr="00541B93">
        <w:rPr>
          <w:rFonts w:hint="eastAsia"/>
        </w:rPr>
        <w:t>支队：</w:t>
      </w:r>
      <w:r w:rsidRPr="000E1E77">
        <w:rPr>
          <w:rFonts w:hint="eastAsia"/>
        </w:rPr>
        <w:t>负责火场现场救援和先期指挥工作，并及时将火情发展情况报告区森防指。</w:t>
      </w:r>
      <w:r w:rsidRPr="000E1E77">
        <w:rPr>
          <w:rFonts w:hint="eastAsia"/>
          <w:kern w:val="0"/>
          <w:szCs w:val="32"/>
        </w:rPr>
        <w:t>按照区</w:t>
      </w:r>
      <w:r w:rsidRPr="000E1E77">
        <w:rPr>
          <w:kern w:val="0"/>
          <w:szCs w:val="32"/>
        </w:rPr>
        <w:t>委</w:t>
      </w:r>
      <w:r>
        <w:rPr>
          <w:rFonts w:hint="eastAsia"/>
          <w:kern w:val="0"/>
          <w:szCs w:val="32"/>
        </w:rPr>
        <w:t>、</w:t>
      </w:r>
      <w:r w:rsidRPr="000E1E77">
        <w:rPr>
          <w:rFonts w:hint="eastAsia"/>
          <w:kern w:val="0"/>
          <w:szCs w:val="32"/>
        </w:rPr>
        <w:t>区</w:t>
      </w:r>
      <w:r w:rsidRPr="000E1E77">
        <w:rPr>
          <w:kern w:val="0"/>
          <w:szCs w:val="32"/>
        </w:rPr>
        <w:t>政府</w:t>
      </w:r>
      <w:r w:rsidRPr="000E1E77">
        <w:rPr>
          <w:rFonts w:hint="eastAsia"/>
          <w:kern w:val="0"/>
          <w:szCs w:val="32"/>
        </w:rPr>
        <w:t>部署要求</w:t>
      </w:r>
      <w:r w:rsidRPr="000E1E77">
        <w:rPr>
          <w:kern w:val="0"/>
          <w:szCs w:val="32"/>
        </w:rPr>
        <w:t>，参与森林火灾扑救工作。</w:t>
      </w:r>
    </w:p>
    <w:p w:rsidR="00EF0B57" w:rsidRDefault="00EF0B57" w:rsidP="00EF0B57">
      <w:pPr>
        <w:ind w:firstLine="640"/>
      </w:pPr>
      <w:r w:rsidRPr="001F771C">
        <w:rPr>
          <w:rFonts w:hint="eastAsia"/>
        </w:rPr>
        <w:t>区人民武装部：负责组织民兵参与森林火灾扑救工作，做好部队增援我区森林火灾扑救的有关协调工作。</w:t>
      </w:r>
    </w:p>
    <w:p w:rsidR="00902F0D" w:rsidRDefault="00330779" w:rsidP="00330779">
      <w:pPr>
        <w:ind w:firstLine="640"/>
      </w:pPr>
      <w:r>
        <w:rPr>
          <w:rFonts w:hint="eastAsia"/>
        </w:rPr>
        <w:t>区</w:t>
      </w:r>
      <w:r w:rsidRPr="00330779">
        <w:rPr>
          <w:rFonts w:hint="eastAsia"/>
        </w:rPr>
        <w:t>委宣传部：指导有关部门开展森林防灭火宣传教育；指导有关部门发布森林火灾和火灾扑救信息；组织森林火灾新闻发布工作。</w:t>
      </w:r>
    </w:p>
    <w:p w:rsidR="00330779" w:rsidRPr="00127098" w:rsidRDefault="00E25C2B" w:rsidP="00C35BBE">
      <w:pPr>
        <w:ind w:firstLine="640"/>
        <w:rPr>
          <w:rFonts w:eastAsiaTheme="minorEastAsia"/>
        </w:rPr>
      </w:pPr>
      <w:r>
        <w:rPr>
          <w:rFonts w:cs="仿宋_GB2312" w:hint="eastAsia"/>
          <w:color w:val="000000"/>
          <w:kern w:val="0"/>
        </w:rPr>
        <w:t>区委网络安全和信息化委员会办公室</w:t>
      </w:r>
      <w:r w:rsidR="00F16ED5" w:rsidRPr="00127098">
        <w:rPr>
          <w:rFonts w:hint="eastAsia"/>
        </w:rPr>
        <w:t>：</w:t>
      </w:r>
      <w:r w:rsidR="006D7C76" w:rsidRPr="00127098">
        <w:rPr>
          <w:rFonts w:hint="eastAsia"/>
        </w:rPr>
        <w:t>充分发挥政务新媒体平台优势，做好森林防灭火宣传工作；</w:t>
      </w:r>
      <w:r w:rsidR="00021F28" w:rsidRPr="00127098">
        <w:rPr>
          <w:rFonts w:hint="eastAsia"/>
        </w:rPr>
        <w:t>根据有关部门提供线索，协助做好相关领域网络</w:t>
      </w:r>
      <w:r w:rsidR="00C35BBE" w:rsidRPr="00127098">
        <w:t>舆情监测和相关有害信息处置，做好网上舆论引导。</w:t>
      </w:r>
    </w:p>
    <w:p w:rsidR="00973DA0" w:rsidRPr="00165B3C" w:rsidRDefault="002070CB" w:rsidP="0059208F">
      <w:pPr>
        <w:ind w:firstLine="640"/>
      </w:pPr>
      <w:r w:rsidRPr="00541B93">
        <w:rPr>
          <w:rFonts w:hint="eastAsia"/>
        </w:rPr>
        <w:t>区交通局</w:t>
      </w:r>
      <w:r w:rsidRPr="004E0116">
        <w:rPr>
          <w:rFonts w:hint="eastAsia"/>
        </w:rPr>
        <w:t>：</w:t>
      </w:r>
      <w:r w:rsidR="00846C50" w:rsidRPr="00165B3C">
        <w:rPr>
          <w:rFonts w:hint="eastAsia"/>
        </w:rPr>
        <w:t>负责做好本区国省干道辖管范围内林地防火工作，负责组织协调交通通行保障，为扑火人员和物资快速运输提供公路应急通行保障，做好森林防灭火车辆公路通行保障。</w:t>
      </w:r>
    </w:p>
    <w:p w:rsidR="000C02C6" w:rsidRDefault="009461D7" w:rsidP="00FA0FAA">
      <w:pPr>
        <w:ind w:firstLine="640"/>
      </w:pPr>
      <w:r w:rsidRPr="00C94D20">
        <w:rPr>
          <w:rFonts w:hint="eastAsia"/>
        </w:rPr>
        <w:t>区工业和信息化局：承担配合有关部门做好应对森林火灾所需的生产资料、救灾物资的生产、储备和调运</w:t>
      </w:r>
      <w:r w:rsidR="002E14C4">
        <w:rPr>
          <w:rFonts w:hint="eastAsia"/>
        </w:rPr>
        <w:t>等工作</w:t>
      </w:r>
      <w:r w:rsidRPr="00C94D20">
        <w:rPr>
          <w:rFonts w:hint="eastAsia"/>
        </w:rPr>
        <w:t>。</w:t>
      </w:r>
    </w:p>
    <w:p w:rsidR="00114EA1" w:rsidRPr="0035160D" w:rsidRDefault="00C01D5A" w:rsidP="00114EA1">
      <w:pPr>
        <w:ind w:firstLine="640"/>
        <w:rPr>
          <w:kern w:val="0"/>
          <w:szCs w:val="32"/>
        </w:rPr>
      </w:pPr>
      <w:r>
        <w:rPr>
          <w:rFonts w:hint="eastAsia"/>
        </w:rPr>
        <w:t>区</w:t>
      </w:r>
      <w:r w:rsidR="00114EA1" w:rsidRPr="0035160D">
        <w:t>水务局：负责提供火场附近水源地信息，并协调管理单位满足扑救森林火灾时用水需求。</w:t>
      </w:r>
    </w:p>
    <w:p w:rsidR="00C01D5A" w:rsidRPr="00E5311E" w:rsidRDefault="00C01D5A" w:rsidP="00C01D5A">
      <w:pPr>
        <w:ind w:firstLine="640"/>
        <w:rPr>
          <w:strike/>
          <w:kern w:val="0"/>
          <w:szCs w:val="32"/>
        </w:rPr>
      </w:pPr>
      <w:r>
        <w:rPr>
          <w:rFonts w:hint="eastAsia"/>
        </w:rPr>
        <w:lastRenderedPageBreak/>
        <w:t>区发展和改革委</w:t>
      </w:r>
      <w:r w:rsidR="00E90541">
        <w:rPr>
          <w:rFonts w:hint="eastAsia"/>
        </w:rPr>
        <w:t>员会</w:t>
      </w:r>
      <w:r w:rsidRPr="00E5311E">
        <w:rPr>
          <w:rFonts w:hint="eastAsia"/>
        </w:rPr>
        <w:t>：负责审核区森林防灭火基础设施建设规划，</w:t>
      </w:r>
      <w:r w:rsidR="00AD5DE1">
        <w:rPr>
          <w:rFonts w:hint="eastAsia"/>
        </w:rPr>
        <w:t>负责</w:t>
      </w:r>
      <w:r w:rsidRPr="00E5311E">
        <w:rPr>
          <w:rFonts w:hint="eastAsia"/>
        </w:rPr>
        <w:t>森林防灭火基础设施项目</w:t>
      </w:r>
      <w:r w:rsidR="00AD5DE1">
        <w:rPr>
          <w:rFonts w:hint="eastAsia"/>
        </w:rPr>
        <w:t>与</w:t>
      </w:r>
      <w:r w:rsidRPr="00E5311E">
        <w:rPr>
          <w:rFonts w:hint="eastAsia"/>
        </w:rPr>
        <w:t>区</w:t>
      </w:r>
      <w:r w:rsidR="00AD5DE1">
        <w:rPr>
          <w:rFonts w:hint="eastAsia"/>
        </w:rPr>
        <w:t>级政府</w:t>
      </w:r>
      <w:r w:rsidRPr="00E5311E">
        <w:rPr>
          <w:rFonts w:hint="eastAsia"/>
        </w:rPr>
        <w:t>投资项目</w:t>
      </w:r>
      <w:r w:rsidR="00AD5DE1">
        <w:rPr>
          <w:rFonts w:hint="eastAsia"/>
        </w:rPr>
        <w:t>年度计划的衔接工作</w:t>
      </w:r>
      <w:r w:rsidRPr="00E5311E">
        <w:rPr>
          <w:rFonts w:hint="eastAsia"/>
        </w:rPr>
        <w:t>；保持</w:t>
      </w:r>
      <w:r w:rsidR="00CC0FD2" w:rsidRPr="00E5311E">
        <w:rPr>
          <w:rFonts w:hint="eastAsia"/>
        </w:rPr>
        <w:t>森林防灭火相关</w:t>
      </w:r>
      <w:r w:rsidRPr="00E5311E">
        <w:rPr>
          <w:rFonts w:hint="eastAsia"/>
        </w:rPr>
        <w:t>重要</w:t>
      </w:r>
      <w:r w:rsidRPr="00E5311E">
        <w:t>应急物资</w:t>
      </w:r>
      <w:r w:rsidRPr="00E5311E">
        <w:rPr>
          <w:rFonts w:hint="eastAsia"/>
        </w:rPr>
        <w:t>价格水平基本稳定。</w:t>
      </w:r>
    </w:p>
    <w:p w:rsidR="00FF5143" w:rsidRDefault="00FF5143" w:rsidP="00FF5143">
      <w:pPr>
        <w:ind w:firstLine="640"/>
      </w:pPr>
      <w:r w:rsidRPr="009A08A7">
        <w:rPr>
          <w:rFonts w:hint="eastAsia"/>
        </w:rPr>
        <w:t>区财政局：负责组织安排区森林防灭火经费预算，以及有关森林防灭火的中央、市政府补助地方专款，按程序及时下拨并监督使用。</w:t>
      </w:r>
    </w:p>
    <w:p w:rsidR="00330779" w:rsidRPr="00C20A91" w:rsidRDefault="009B2AA7" w:rsidP="009B2AA7">
      <w:pPr>
        <w:ind w:firstLine="640"/>
        <w:rPr>
          <w:rFonts w:eastAsiaTheme="minorEastAsia"/>
          <w:strike/>
        </w:rPr>
      </w:pPr>
      <w:r w:rsidRPr="00C20A91">
        <w:rPr>
          <w:rFonts w:hint="eastAsia"/>
        </w:rPr>
        <w:t>区住房和建设委</w:t>
      </w:r>
      <w:r w:rsidR="00E90541">
        <w:rPr>
          <w:rFonts w:hint="eastAsia"/>
        </w:rPr>
        <w:t>员会</w:t>
      </w:r>
      <w:r w:rsidRPr="00C20A91">
        <w:rPr>
          <w:rFonts w:hint="eastAsia"/>
        </w:rPr>
        <w:t>：配合有关部门和各乡镇、街道、园区组织森林防灭火基础设施建设。</w:t>
      </w:r>
    </w:p>
    <w:p w:rsidR="00860DA8" w:rsidRPr="00902F0D" w:rsidRDefault="005A3D13" w:rsidP="005A3D13">
      <w:pPr>
        <w:ind w:firstLine="640"/>
        <w:rPr>
          <w:rFonts w:eastAsiaTheme="minorEastAsia"/>
        </w:rPr>
      </w:pPr>
      <w:r w:rsidRPr="00C20A91">
        <w:rPr>
          <w:rFonts w:cs="仿宋_GB2312" w:hint="eastAsia"/>
        </w:rPr>
        <w:t>区</w:t>
      </w:r>
      <w:r>
        <w:rPr>
          <w:rFonts w:cs="仿宋_GB2312" w:hint="eastAsia"/>
          <w:color w:val="000000"/>
        </w:rPr>
        <w:t>城市管理委员会：</w:t>
      </w:r>
      <w:r w:rsidRPr="0035160D">
        <w:t>负责城区园林绿地内的防火工作和林木火灾应对工作。</w:t>
      </w:r>
    </w:p>
    <w:p w:rsidR="00410278" w:rsidRPr="005A3D13" w:rsidRDefault="00DC2A7D" w:rsidP="00334ED5">
      <w:pPr>
        <w:ind w:firstLine="640"/>
      </w:pPr>
      <w:r>
        <w:rPr>
          <w:rFonts w:cs="仿宋_GB2312" w:hint="eastAsia"/>
          <w:color w:val="000000"/>
        </w:rPr>
        <w:t>区文化和旅游局：</w:t>
      </w:r>
      <w:r w:rsidR="00334ED5" w:rsidRPr="0035160D">
        <w:t>配合有关部门指导督促落</w:t>
      </w:r>
      <w:r w:rsidR="00334ED5" w:rsidRPr="00C20A91">
        <w:t>实</w:t>
      </w:r>
      <w:r w:rsidR="00334ED5" w:rsidRPr="00C20A91">
        <w:t>A</w:t>
      </w:r>
      <w:r w:rsidR="00334ED5" w:rsidRPr="00C20A91">
        <w:t>级旅</w:t>
      </w:r>
      <w:r w:rsidR="00334ED5" w:rsidRPr="0035160D">
        <w:t>游景区森林火灾防控措施，开展防火宣传；负责协调、指导各级广播电视播出机构开展森林防火的宣传报道工作。</w:t>
      </w:r>
    </w:p>
    <w:p w:rsidR="00BE56CF" w:rsidRPr="0035160D" w:rsidRDefault="00BE56CF" w:rsidP="00BE56CF">
      <w:pPr>
        <w:shd w:val="clear" w:color="auto" w:fill="FFFFFF"/>
        <w:ind w:firstLine="640"/>
        <w:rPr>
          <w:color w:val="1C1B10"/>
          <w:kern w:val="0"/>
          <w:szCs w:val="32"/>
        </w:rPr>
      </w:pPr>
      <w:r>
        <w:rPr>
          <w:rFonts w:hint="eastAsia"/>
          <w:color w:val="1C1B10"/>
          <w:kern w:val="0"/>
          <w:szCs w:val="32"/>
        </w:rPr>
        <w:t>区教育局</w:t>
      </w:r>
      <w:r w:rsidRPr="0035160D">
        <w:rPr>
          <w:color w:val="1C1B10"/>
          <w:kern w:val="0"/>
          <w:szCs w:val="32"/>
        </w:rPr>
        <w:t>：负责全</w:t>
      </w:r>
      <w:r>
        <w:rPr>
          <w:rFonts w:hint="eastAsia"/>
          <w:color w:val="1C1B10"/>
          <w:kern w:val="0"/>
          <w:szCs w:val="32"/>
        </w:rPr>
        <w:t>区</w:t>
      </w:r>
      <w:r w:rsidRPr="0035160D">
        <w:rPr>
          <w:color w:val="1C1B10"/>
          <w:kern w:val="0"/>
          <w:szCs w:val="32"/>
        </w:rPr>
        <w:t>中、小学和幼儿园的森林防火及逃生避险宣传教育工作，组织学生积极参与森林防火宣传活动。</w:t>
      </w:r>
    </w:p>
    <w:p w:rsidR="00410278" w:rsidRPr="00BE56CF" w:rsidRDefault="00E346A3" w:rsidP="00617147">
      <w:pPr>
        <w:ind w:firstLine="640"/>
      </w:pPr>
      <w:r w:rsidRPr="001B31AD">
        <w:rPr>
          <w:rFonts w:cs="仿宋_GB2312" w:hint="eastAsia"/>
          <w:color w:val="000000"/>
        </w:rPr>
        <w:t>区卫生健康委</w:t>
      </w:r>
      <w:r w:rsidR="00E90541">
        <w:rPr>
          <w:rFonts w:cs="仿宋_GB2312" w:hint="eastAsia"/>
          <w:color w:val="000000"/>
        </w:rPr>
        <w:t>员会</w:t>
      </w:r>
      <w:r w:rsidRPr="001B31AD">
        <w:rPr>
          <w:rFonts w:cs="仿宋_GB2312" w:hint="eastAsia"/>
          <w:color w:val="000000"/>
        </w:rPr>
        <w:t>：</w:t>
      </w:r>
      <w:r w:rsidRPr="0035160D">
        <w:t>负责森林火灾受伤人员的现场医疗救治、转运、院内救治和现场卫生防疫等工作；及时向</w:t>
      </w:r>
      <w:r w:rsidR="00617147">
        <w:rPr>
          <w:rFonts w:hint="eastAsia"/>
        </w:rPr>
        <w:t>区森防指</w:t>
      </w:r>
      <w:r w:rsidRPr="0035160D">
        <w:t>报告伤员数量及医疗救治情况。</w:t>
      </w:r>
    </w:p>
    <w:p w:rsidR="008C1029" w:rsidRDefault="00FB5DDA" w:rsidP="008C1029">
      <w:pPr>
        <w:ind w:firstLine="640"/>
      </w:pPr>
      <w:r>
        <w:rPr>
          <w:rFonts w:hint="eastAsia"/>
          <w:color w:val="1C1B10"/>
        </w:rPr>
        <w:t>区</w:t>
      </w:r>
      <w:r w:rsidRPr="0035160D">
        <w:rPr>
          <w:color w:val="1C1B10"/>
        </w:rPr>
        <w:t>民政局：推进殡葬改革，倡导文明祭扫，降低传统祭祀方式</w:t>
      </w:r>
      <w:r w:rsidRPr="0035160D">
        <w:rPr>
          <w:rFonts w:hint="eastAsia"/>
        </w:rPr>
        <w:t>造成的</w:t>
      </w:r>
      <w:r w:rsidRPr="0035160D">
        <w:rPr>
          <w:color w:val="1C1B10"/>
        </w:rPr>
        <w:t>森林火灾风险；</w:t>
      </w:r>
      <w:r w:rsidR="008C1029">
        <w:rPr>
          <w:rFonts w:hint="eastAsia"/>
        </w:rPr>
        <w:t>负责指导</w:t>
      </w:r>
      <w:r w:rsidR="001712AE">
        <w:rPr>
          <w:rFonts w:hint="eastAsia"/>
        </w:rPr>
        <w:t>涉灾乡镇、街道、园区</w:t>
      </w:r>
      <w:r w:rsidR="008C1029">
        <w:rPr>
          <w:rFonts w:hint="eastAsia"/>
        </w:rPr>
        <w:t>做好亡人遗体善后处置工作。</w:t>
      </w:r>
    </w:p>
    <w:p w:rsidR="0002419E" w:rsidRPr="0002419E" w:rsidRDefault="0002419E" w:rsidP="0002419E">
      <w:pPr>
        <w:shd w:val="clear" w:color="auto" w:fill="FFFFFF"/>
        <w:ind w:firstLine="640"/>
        <w:rPr>
          <w:color w:val="FF0000"/>
          <w:kern w:val="0"/>
          <w:szCs w:val="32"/>
        </w:rPr>
      </w:pPr>
      <w:r w:rsidRPr="00C20A91">
        <w:rPr>
          <w:rFonts w:hint="eastAsia"/>
          <w:kern w:val="0"/>
          <w:szCs w:val="32"/>
        </w:rPr>
        <w:lastRenderedPageBreak/>
        <w:t>区</w:t>
      </w:r>
      <w:r w:rsidRPr="00C20A91">
        <w:rPr>
          <w:kern w:val="0"/>
          <w:szCs w:val="32"/>
        </w:rPr>
        <w:t>商务局：负责森林火</w:t>
      </w:r>
      <w:r w:rsidRPr="00C20A91">
        <w:rPr>
          <w:rFonts w:hint="eastAsia"/>
          <w:kern w:val="0"/>
          <w:szCs w:val="32"/>
        </w:rPr>
        <w:t>灾发生后肉蛋菜</w:t>
      </w:r>
      <w:r w:rsidRPr="00C20A91">
        <w:rPr>
          <w:kern w:val="0"/>
          <w:szCs w:val="32"/>
        </w:rPr>
        <w:t>等</w:t>
      </w:r>
      <w:r w:rsidRPr="00C20A91">
        <w:rPr>
          <w:rFonts w:hint="eastAsia"/>
          <w:kern w:val="0"/>
          <w:szCs w:val="32"/>
        </w:rPr>
        <w:t>重要</w:t>
      </w:r>
      <w:r w:rsidRPr="00C20A91">
        <w:rPr>
          <w:kern w:val="0"/>
          <w:szCs w:val="32"/>
        </w:rPr>
        <w:t>生活必需品</w:t>
      </w:r>
      <w:r w:rsidRPr="00C20A91">
        <w:rPr>
          <w:rFonts w:hint="eastAsia"/>
          <w:kern w:val="0"/>
          <w:szCs w:val="32"/>
        </w:rPr>
        <w:t>市场应急</w:t>
      </w:r>
      <w:r w:rsidRPr="00C20A91">
        <w:rPr>
          <w:kern w:val="0"/>
          <w:szCs w:val="32"/>
        </w:rPr>
        <w:t>供应和储备管理</w:t>
      </w:r>
      <w:r w:rsidRPr="00C20A91">
        <w:rPr>
          <w:rFonts w:hint="eastAsia"/>
          <w:kern w:val="0"/>
          <w:szCs w:val="32"/>
        </w:rPr>
        <w:t>。</w:t>
      </w:r>
    </w:p>
    <w:p w:rsidR="00FB5DDA" w:rsidRPr="00234CE0" w:rsidRDefault="00C84110" w:rsidP="00FB5DDA">
      <w:pPr>
        <w:pStyle w:val="a0"/>
        <w:ind w:firstLine="640"/>
        <w:rPr>
          <w:rFonts w:eastAsiaTheme="minorEastAsia"/>
          <w:lang w:eastAsia="zh-CN"/>
        </w:rPr>
      </w:pPr>
      <w:r>
        <w:rPr>
          <w:rFonts w:eastAsia="仿宋_GB2312" w:cs="仿宋_GB2312" w:hint="eastAsia"/>
          <w:color w:val="000000"/>
          <w:kern w:val="0"/>
          <w:szCs w:val="32"/>
          <w:lang w:eastAsia="zh-CN"/>
        </w:rPr>
        <w:t>区</w:t>
      </w:r>
      <w:r>
        <w:rPr>
          <w:rFonts w:eastAsia="仿宋_GB2312" w:cs="仿宋_GB2312"/>
          <w:color w:val="000000"/>
          <w:kern w:val="0"/>
          <w:szCs w:val="32"/>
          <w:lang w:eastAsia="zh-CN"/>
        </w:rPr>
        <w:t>人力</w:t>
      </w:r>
      <w:r>
        <w:rPr>
          <w:rFonts w:eastAsia="仿宋_GB2312" w:cs="仿宋_GB2312" w:hint="eastAsia"/>
          <w:color w:val="000000"/>
          <w:kern w:val="0"/>
          <w:szCs w:val="32"/>
          <w:lang w:eastAsia="zh-CN"/>
        </w:rPr>
        <w:t>资源</w:t>
      </w:r>
      <w:r>
        <w:rPr>
          <w:rFonts w:eastAsia="仿宋_GB2312" w:cs="仿宋_GB2312"/>
          <w:color w:val="000000"/>
          <w:kern w:val="0"/>
          <w:szCs w:val="32"/>
          <w:lang w:eastAsia="zh-CN"/>
        </w:rPr>
        <w:t>和社会保障局：</w:t>
      </w:r>
      <w:r w:rsidRPr="00C84110">
        <w:rPr>
          <w:rFonts w:eastAsia="仿宋_GB2312" w:cs="仿宋_GB2312" w:hint="eastAsia"/>
          <w:color w:val="000000"/>
          <w:kern w:val="0"/>
          <w:szCs w:val="32"/>
          <w:lang w:eastAsia="zh-CN"/>
        </w:rPr>
        <w:t>依据国家及我市工伤保险法律法规规章，保障灭火伤亡人员工伤保险待遇。</w:t>
      </w:r>
    </w:p>
    <w:p w:rsidR="00C84110" w:rsidRPr="00646A41" w:rsidRDefault="00E90541" w:rsidP="00C84110">
      <w:pPr>
        <w:shd w:val="clear" w:color="auto" w:fill="FFFFFF"/>
        <w:ind w:firstLine="640"/>
        <w:rPr>
          <w:szCs w:val="28"/>
          <w:highlight w:val="yellow"/>
        </w:rPr>
      </w:pPr>
      <w:r w:rsidRPr="00AF6526">
        <w:rPr>
          <w:rFonts w:cs="仿宋_GB2312" w:hint="eastAsia"/>
          <w:color w:val="000000"/>
          <w:kern w:val="0"/>
        </w:rPr>
        <w:t>区残疾人联合会</w:t>
      </w:r>
      <w:r w:rsidR="00C84110" w:rsidRPr="0035160D">
        <w:rPr>
          <w:color w:val="1C1B10"/>
          <w:szCs w:val="28"/>
        </w:rPr>
        <w:t>：负责</w:t>
      </w:r>
      <w:r w:rsidR="00C84110" w:rsidRPr="0035160D">
        <w:rPr>
          <w:rFonts w:hint="eastAsia"/>
          <w:color w:val="1C1B10"/>
          <w:szCs w:val="28"/>
        </w:rPr>
        <w:t>伤残的扑火</w:t>
      </w:r>
      <w:r w:rsidR="00C84110" w:rsidRPr="0035160D">
        <w:rPr>
          <w:color w:val="1C1B10"/>
          <w:szCs w:val="28"/>
        </w:rPr>
        <w:t>人员申请残疾评定并指定医院或专业机构做出残疾类别和残疾等级</w:t>
      </w:r>
      <w:r w:rsidR="00C84110" w:rsidRPr="00646A41">
        <w:rPr>
          <w:szCs w:val="28"/>
        </w:rPr>
        <w:t>评定结论，核发残疾人证。</w:t>
      </w:r>
    </w:p>
    <w:p w:rsidR="00240D8C" w:rsidRDefault="00240D8C" w:rsidP="00240D8C">
      <w:pPr>
        <w:shd w:val="clear" w:color="auto" w:fill="FFFFFF"/>
        <w:ind w:firstLine="640"/>
        <w:rPr>
          <w:color w:val="1C1B10"/>
          <w:kern w:val="0"/>
          <w:szCs w:val="32"/>
        </w:rPr>
      </w:pPr>
      <w:r w:rsidRPr="00646A41">
        <w:rPr>
          <w:rFonts w:hint="eastAsia"/>
          <w:kern w:val="0"/>
          <w:szCs w:val="32"/>
        </w:rPr>
        <w:t>区</w:t>
      </w:r>
      <w:r w:rsidRPr="00646A41">
        <w:rPr>
          <w:kern w:val="0"/>
          <w:szCs w:val="32"/>
        </w:rPr>
        <w:t>退役军人</w:t>
      </w:r>
      <w:r w:rsidRPr="00646A41">
        <w:rPr>
          <w:rFonts w:hint="eastAsia"/>
          <w:kern w:val="0"/>
          <w:szCs w:val="32"/>
        </w:rPr>
        <w:t>事务</w:t>
      </w:r>
      <w:r w:rsidRPr="00646A41">
        <w:rPr>
          <w:kern w:val="0"/>
          <w:szCs w:val="32"/>
        </w:rPr>
        <w:t>局：做好灭火负伤</w:t>
      </w:r>
      <w:r w:rsidR="006F6415">
        <w:rPr>
          <w:kern w:val="0"/>
          <w:szCs w:val="32"/>
        </w:rPr>
        <w:t>人民警察</w:t>
      </w:r>
      <w:r w:rsidR="00F30431">
        <w:rPr>
          <w:rFonts w:hint="eastAsia"/>
          <w:color w:val="1C1B10"/>
          <w:kern w:val="0"/>
          <w:szCs w:val="32"/>
        </w:rPr>
        <w:t>伤残抚恤</w:t>
      </w:r>
      <w:r w:rsidR="00D66DDD">
        <w:rPr>
          <w:rFonts w:hint="eastAsia"/>
          <w:color w:val="1C1B10"/>
          <w:kern w:val="0"/>
          <w:szCs w:val="32"/>
        </w:rPr>
        <w:t>金</w:t>
      </w:r>
      <w:r w:rsidR="00F30431">
        <w:rPr>
          <w:rFonts w:hint="eastAsia"/>
          <w:color w:val="1C1B10"/>
          <w:kern w:val="0"/>
          <w:szCs w:val="32"/>
        </w:rPr>
        <w:t>的发放</w:t>
      </w:r>
      <w:r w:rsidRPr="0035160D">
        <w:rPr>
          <w:color w:val="1C1B10"/>
          <w:kern w:val="0"/>
          <w:szCs w:val="32"/>
        </w:rPr>
        <w:t>等工作。</w:t>
      </w:r>
    </w:p>
    <w:p w:rsidR="00E430D4" w:rsidRPr="00D43855" w:rsidRDefault="00E430D4" w:rsidP="00E430D4">
      <w:pPr>
        <w:pStyle w:val="a0"/>
        <w:ind w:firstLine="640"/>
        <w:rPr>
          <w:rFonts w:eastAsia="仿宋_GB2312"/>
          <w:kern w:val="0"/>
          <w:szCs w:val="32"/>
          <w:lang w:eastAsia="zh-CN"/>
        </w:rPr>
      </w:pPr>
      <w:r w:rsidRPr="00D43855">
        <w:rPr>
          <w:rFonts w:eastAsia="仿宋_GB2312" w:hint="eastAsia"/>
          <w:kern w:val="0"/>
          <w:szCs w:val="32"/>
          <w:lang w:eastAsia="zh-CN"/>
        </w:rPr>
        <w:t>团泊鸟类自然保护区管委会：</w:t>
      </w:r>
      <w:r w:rsidR="0080001C" w:rsidRPr="00D43855">
        <w:rPr>
          <w:rFonts w:eastAsia="仿宋_GB2312" w:hint="eastAsia"/>
          <w:kern w:val="0"/>
          <w:szCs w:val="32"/>
          <w:lang w:eastAsia="zh-CN"/>
        </w:rPr>
        <w:t>负责团泊鸟类自然保护区团泊水库范围内的森林防灭火工作；负责提供周边森林火灾扑救时的用水需求。</w:t>
      </w:r>
    </w:p>
    <w:p w:rsidR="003F37EC" w:rsidRPr="0035160D" w:rsidRDefault="008567D0" w:rsidP="0002419E">
      <w:pPr>
        <w:ind w:firstLine="640"/>
        <w:rPr>
          <w:color w:val="1C1B10"/>
          <w:kern w:val="0"/>
          <w:szCs w:val="32"/>
        </w:rPr>
      </w:pPr>
      <w:r>
        <w:t>国网</w:t>
      </w:r>
      <w:r>
        <w:rPr>
          <w:rFonts w:hint="eastAsia"/>
        </w:rPr>
        <w:t>天津</w:t>
      </w:r>
      <w:r>
        <w:t>静海</w:t>
      </w:r>
      <w:r>
        <w:rPr>
          <w:rFonts w:hint="eastAsia"/>
        </w:rPr>
        <w:t>供电有限</w:t>
      </w:r>
      <w:r>
        <w:t>公司</w:t>
      </w:r>
      <w:r w:rsidR="003F37EC">
        <w:rPr>
          <w:rFonts w:hint="eastAsia"/>
        </w:rPr>
        <w:t>：</w:t>
      </w:r>
      <w:r w:rsidR="003F37EC" w:rsidRPr="0035160D">
        <w:rPr>
          <w:color w:val="1C1B10"/>
          <w:kern w:val="0"/>
          <w:szCs w:val="32"/>
        </w:rPr>
        <w:t>负责组织协调电力切送、现场电力照明保障；做好对穿越林区输配电线路断线、短路、绝缘子脱落等引发森林火灾隐患问题治理工作。</w:t>
      </w:r>
    </w:p>
    <w:p w:rsidR="00BE56CF" w:rsidRPr="0002419E" w:rsidRDefault="00666F52" w:rsidP="00666F52">
      <w:pPr>
        <w:ind w:firstLine="640"/>
        <w:rPr>
          <w:rFonts w:eastAsiaTheme="minorEastAsia"/>
        </w:rPr>
      </w:pPr>
      <w:r>
        <w:rPr>
          <w:rFonts w:hint="eastAsia"/>
        </w:rPr>
        <w:t>中国联通</w:t>
      </w:r>
      <w:r>
        <w:t>静海分公司</w:t>
      </w:r>
      <w:r>
        <w:rPr>
          <w:rFonts w:hint="eastAsia"/>
        </w:rPr>
        <w:t>、</w:t>
      </w:r>
      <w:r>
        <w:t>中国移动静海分公司、中国电信静海分公司：负责做好森林火灾扑救中的应急通信保障工作。</w:t>
      </w:r>
    </w:p>
    <w:p w:rsidR="0035160D" w:rsidRPr="0035160D" w:rsidRDefault="0035160D" w:rsidP="0035160D">
      <w:pPr>
        <w:shd w:val="clear" w:color="auto" w:fill="FFFFFF"/>
        <w:ind w:firstLine="640"/>
        <w:rPr>
          <w:color w:val="1C1B10"/>
          <w:kern w:val="0"/>
          <w:szCs w:val="32"/>
        </w:rPr>
      </w:pPr>
      <w:r w:rsidRPr="0035160D">
        <w:rPr>
          <w:color w:val="1C1B10"/>
          <w:kern w:val="0"/>
          <w:szCs w:val="32"/>
        </w:rPr>
        <w:t>各成员单位除承担上述职责外，还应根据</w:t>
      </w:r>
      <w:r w:rsidR="005467DE">
        <w:rPr>
          <w:rFonts w:hint="eastAsia"/>
          <w:color w:val="1C1B10"/>
          <w:kern w:val="0"/>
          <w:szCs w:val="32"/>
        </w:rPr>
        <w:t>区森防指</w:t>
      </w:r>
      <w:r w:rsidRPr="0035160D">
        <w:rPr>
          <w:color w:val="1C1B10"/>
          <w:kern w:val="0"/>
          <w:szCs w:val="32"/>
        </w:rPr>
        <w:t>的要求，承担与其职责相关的其他工作。</w:t>
      </w:r>
    </w:p>
    <w:p w:rsidR="0035160D" w:rsidRPr="0035160D" w:rsidRDefault="006A5125" w:rsidP="006A5125">
      <w:pPr>
        <w:pStyle w:val="2"/>
        <w:ind w:firstLine="640"/>
      </w:pPr>
      <w:r>
        <w:t xml:space="preserve">3.4 </w:t>
      </w:r>
      <w:r w:rsidR="0035160D" w:rsidRPr="0035160D">
        <w:t>扑救指挥</w:t>
      </w:r>
    </w:p>
    <w:p w:rsidR="0035160D" w:rsidRPr="0035160D" w:rsidRDefault="0035160D" w:rsidP="0035160D">
      <w:pPr>
        <w:shd w:val="clear" w:color="auto" w:fill="FFFFFF"/>
        <w:ind w:firstLine="640"/>
        <w:rPr>
          <w:color w:val="1C1B10"/>
          <w:kern w:val="0"/>
          <w:szCs w:val="32"/>
        </w:rPr>
      </w:pPr>
      <w:r w:rsidRPr="00E036FC">
        <w:rPr>
          <w:color w:val="1C1B10"/>
          <w:kern w:val="0"/>
          <w:szCs w:val="32"/>
        </w:rPr>
        <w:t>3.4.1</w:t>
      </w:r>
      <w:r w:rsidR="00E036FC" w:rsidRPr="00E036FC">
        <w:rPr>
          <w:color w:val="1C1B10"/>
          <w:kern w:val="0"/>
          <w:szCs w:val="32"/>
        </w:rPr>
        <w:t>本</w:t>
      </w:r>
      <w:r w:rsidR="00E036FC" w:rsidRPr="00E036FC">
        <w:rPr>
          <w:rFonts w:hint="eastAsia"/>
          <w:color w:val="1C1B10"/>
          <w:kern w:val="0"/>
          <w:szCs w:val="32"/>
        </w:rPr>
        <w:t>区</w:t>
      </w:r>
      <w:r w:rsidRPr="00E036FC">
        <w:rPr>
          <w:color w:val="1C1B10"/>
          <w:kern w:val="0"/>
          <w:szCs w:val="32"/>
        </w:rPr>
        <w:t>行政区域</w:t>
      </w:r>
      <w:r w:rsidR="00E036FC" w:rsidRPr="00E036FC">
        <w:rPr>
          <w:rFonts w:hint="eastAsia"/>
          <w:color w:val="1C1B10"/>
          <w:kern w:val="0"/>
          <w:szCs w:val="32"/>
        </w:rPr>
        <w:t>一般、较大</w:t>
      </w:r>
      <w:r w:rsidRPr="00E036FC">
        <w:rPr>
          <w:color w:val="1C1B10"/>
          <w:kern w:val="0"/>
          <w:szCs w:val="32"/>
        </w:rPr>
        <w:t>森林火灾扑救工作，由</w:t>
      </w:r>
      <w:r w:rsidR="00E036FC" w:rsidRPr="00E036FC">
        <w:rPr>
          <w:rFonts w:hint="eastAsia"/>
          <w:color w:val="1C1B10"/>
          <w:kern w:val="0"/>
          <w:szCs w:val="32"/>
        </w:rPr>
        <w:t>区森防指负责</w:t>
      </w:r>
      <w:r w:rsidRPr="00E036FC">
        <w:rPr>
          <w:color w:val="1C1B10"/>
          <w:kern w:val="0"/>
          <w:szCs w:val="32"/>
        </w:rPr>
        <w:t>指挥</w:t>
      </w:r>
      <w:r w:rsidR="00E036FC" w:rsidRPr="00E036FC">
        <w:rPr>
          <w:rFonts w:hint="eastAsia"/>
          <w:color w:val="1C1B10"/>
          <w:kern w:val="0"/>
          <w:szCs w:val="32"/>
        </w:rPr>
        <w:t>。本区行政区域重大、特别重大森林火灾扑救工作，</w:t>
      </w:r>
      <w:r w:rsidRPr="00646A41">
        <w:rPr>
          <w:kern w:val="0"/>
          <w:szCs w:val="32"/>
        </w:rPr>
        <w:lastRenderedPageBreak/>
        <w:t>接受</w:t>
      </w:r>
      <w:r w:rsidR="00E036FC" w:rsidRPr="00646A41">
        <w:rPr>
          <w:rFonts w:hint="eastAsia"/>
          <w:kern w:val="0"/>
          <w:szCs w:val="32"/>
        </w:rPr>
        <w:t>市</w:t>
      </w:r>
      <w:r w:rsidRPr="00646A41">
        <w:rPr>
          <w:kern w:val="0"/>
          <w:szCs w:val="32"/>
        </w:rPr>
        <w:t>森林防灭火指挥部协调、指导。特殊情况，由</w:t>
      </w:r>
      <w:r w:rsidR="00E036FC" w:rsidRPr="00646A41">
        <w:rPr>
          <w:rFonts w:hint="eastAsia"/>
          <w:kern w:val="0"/>
          <w:szCs w:val="32"/>
        </w:rPr>
        <w:t>市</w:t>
      </w:r>
      <w:r w:rsidRPr="00646A41">
        <w:rPr>
          <w:kern w:val="0"/>
          <w:szCs w:val="32"/>
        </w:rPr>
        <w:t>森林防灭火指挥部统一指挥。</w:t>
      </w:r>
    </w:p>
    <w:p w:rsidR="0035160D" w:rsidRPr="0035160D" w:rsidRDefault="0035160D" w:rsidP="0035160D">
      <w:pPr>
        <w:shd w:val="clear" w:color="auto" w:fill="FFFFFF"/>
        <w:ind w:firstLine="640"/>
        <w:rPr>
          <w:color w:val="1C1B10"/>
          <w:kern w:val="0"/>
          <w:szCs w:val="32"/>
        </w:rPr>
      </w:pPr>
      <w:r w:rsidRPr="0035160D">
        <w:rPr>
          <w:color w:val="1C1B10"/>
          <w:kern w:val="0"/>
          <w:szCs w:val="32"/>
        </w:rPr>
        <w:t>3.4.2</w:t>
      </w:r>
      <w:r w:rsidR="00901588">
        <w:rPr>
          <w:rFonts w:hint="eastAsia"/>
          <w:color w:val="1C1B10"/>
          <w:kern w:val="0"/>
          <w:szCs w:val="32"/>
        </w:rPr>
        <w:t>区森防指</w:t>
      </w:r>
      <w:r w:rsidR="00901588" w:rsidRPr="00646A41">
        <w:rPr>
          <w:rFonts w:hint="eastAsia"/>
          <w:kern w:val="0"/>
          <w:szCs w:val="32"/>
        </w:rPr>
        <w:t>、街镇级森防指</w:t>
      </w:r>
      <w:r w:rsidRPr="00646A41">
        <w:rPr>
          <w:kern w:val="0"/>
          <w:szCs w:val="32"/>
        </w:rPr>
        <w:t>根据</w:t>
      </w:r>
      <w:r w:rsidRPr="0035160D">
        <w:rPr>
          <w:color w:val="1C1B10"/>
          <w:kern w:val="0"/>
          <w:szCs w:val="32"/>
        </w:rPr>
        <w:t>需要，在森林火灾现场成立扑火前线指挥部（以下简称前线指挥部），可根据任务变化和救援力量规模，相应提高指挥等级。参加前方扑火的单位和个人要服从前线指挥部的统一指挥。</w:t>
      </w:r>
    </w:p>
    <w:p w:rsidR="0035160D" w:rsidRPr="0035160D" w:rsidRDefault="0035160D" w:rsidP="0035160D">
      <w:pPr>
        <w:shd w:val="clear" w:color="auto" w:fill="FFFFFF"/>
        <w:ind w:firstLine="640"/>
        <w:rPr>
          <w:color w:val="1C1B10"/>
          <w:kern w:val="0"/>
          <w:szCs w:val="32"/>
        </w:rPr>
      </w:pPr>
      <w:r w:rsidRPr="0035160D">
        <w:rPr>
          <w:color w:val="1C1B10"/>
          <w:kern w:val="0"/>
          <w:szCs w:val="32"/>
        </w:rPr>
        <w:t>3.4.3</w:t>
      </w:r>
      <w:r w:rsidR="0086503C">
        <w:rPr>
          <w:rFonts w:hint="eastAsia"/>
          <w:color w:val="1C1B10"/>
          <w:kern w:val="0"/>
          <w:szCs w:val="32"/>
        </w:rPr>
        <w:t>区</w:t>
      </w:r>
      <w:r w:rsidRPr="0035160D">
        <w:rPr>
          <w:color w:val="1C1B10"/>
          <w:kern w:val="0"/>
          <w:szCs w:val="32"/>
        </w:rPr>
        <w:t>前线指挥部总指挥由</w:t>
      </w:r>
      <w:r w:rsidR="0086503C">
        <w:rPr>
          <w:rFonts w:hint="eastAsia"/>
          <w:color w:val="1C1B10"/>
          <w:kern w:val="0"/>
          <w:szCs w:val="32"/>
        </w:rPr>
        <w:t>区森防指总</w:t>
      </w:r>
      <w:r w:rsidR="0086503C" w:rsidRPr="00646A41">
        <w:rPr>
          <w:rFonts w:hint="eastAsia"/>
          <w:kern w:val="0"/>
          <w:szCs w:val="32"/>
        </w:rPr>
        <w:t>指挥</w:t>
      </w:r>
      <w:r w:rsidRPr="00646A41">
        <w:rPr>
          <w:kern w:val="0"/>
          <w:szCs w:val="32"/>
        </w:rPr>
        <w:t>或</w:t>
      </w:r>
      <w:r w:rsidR="0086503C" w:rsidRPr="00646A41">
        <w:t>第一副总指挥</w:t>
      </w:r>
      <w:r w:rsidR="00F65E18" w:rsidRPr="00646A41">
        <w:rPr>
          <w:rFonts w:hint="eastAsia"/>
        </w:rPr>
        <w:t>担</w:t>
      </w:r>
      <w:r w:rsidRPr="00646A41">
        <w:rPr>
          <w:kern w:val="0"/>
          <w:szCs w:val="32"/>
        </w:rPr>
        <w:t>任，统一组织指挥现场应急处置工作。</w:t>
      </w:r>
      <w:r w:rsidR="006178DF" w:rsidRPr="00646A41">
        <w:rPr>
          <w:rFonts w:hint="eastAsia"/>
          <w:kern w:val="0"/>
          <w:szCs w:val="32"/>
        </w:rPr>
        <w:t>区</w:t>
      </w:r>
      <w:r w:rsidRPr="0035160D">
        <w:rPr>
          <w:color w:val="1C1B10"/>
          <w:kern w:val="0"/>
          <w:szCs w:val="32"/>
        </w:rPr>
        <w:t>前线指挥部应设立以下工作组，分别组织开展有关工作：</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w:t>
      </w:r>
      <w:r w:rsidRPr="0035160D">
        <w:rPr>
          <w:color w:val="1C1B10"/>
          <w:kern w:val="0"/>
          <w:szCs w:val="32"/>
        </w:rPr>
        <w:t>）扑救指挥组：</w:t>
      </w:r>
      <w:r w:rsidRPr="005E4810">
        <w:rPr>
          <w:kern w:val="0"/>
          <w:szCs w:val="32"/>
        </w:rPr>
        <w:t>由</w:t>
      </w:r>
      <w:r w:rsidR="006178DF" w:rsidRPr="005E4810">
        <w:rPr>
          <w:rFonts w:hint="eastAsia"/>
          <w:kern w:val="0"/>
          <w:szCs w:val="32"/>
        </w:rPr>
        <w:t>区</w:t>
      </w:r>
      <w:r w:rsidR="00E442C6" w:rsidRPr="005E4810">
        <w:rPr>
          <w:kern w:val="0"/>
          <w:szCs w:val="32"/>
        </w:rPr>
        <w:t>应急管理局</w:t>
      </w:r>
      <w:r w:rsidRPr="005E4810">
        <w:rPr>
          <w:kern w:val="0"/>
          <w:szCs w:val="32"/>
        </w:rPr>
        <w:t>牵头，</w:t>
      </w:r>
      <w:r w:rsidR="006178DF" w:rsidRPr="006178DF">
        <w:rPr>
          <w:rFonts w:hint="eastAsia"/>
          <w:kern w:val="0"/>
          <w:szCs w:val="32"/>
        </w:rPr>
        <w:t>区农业农村委</w:t>
      </w:r>
      <w:r w:rsidR="00D73574">
        <w:rPr>
          <w:rFonts w:hint="eastAsia"/>
          <w:kern w:val="0"/>
          <w:szCs w:val="32"/>
        </w:rPr>
        <w:t>员会</w:t>
      </w:r>
      <w:r w:rsidRPr="006178DF">
        <w:rPr>
          <w:kern w:val="0"/>
          <w:szCs w:val="32"/>
        </w:rPr>
        <w:t>、</w:t>
      </w:r>
      <w:r w:rsidR="006178DF">
        <w:rPr>
          <w:rFonts w:hint="eastAsia"/>
          <w:kern w:val="0"/>
          <w:szCs w:val="32"/>
        </w:rPr>
        <w:t>区消防救援支</w:t>
      </w:r>
      <w:r w:rsidRPr="0035160D">
        <w:rPr>
          <w:color w:val="1C1B10"/>
          <w:kern w:val="0"/>
          <w:szCs w:val="32"/>
        </w:rPr>
        <w:t>队、</w:t>
      </w:r>
      <w:r w:rsidR="006178DF">
        <w:rPr>
          <w:rFonts w:hint="eastAsia"/>
          <w:color w:val="1C1B10"/>
          <w:kern w:val="0"/>
          <w:szCs w:val="32"/>
        </w:rPr>
        <w:t>区人民武装部</w:t>
      </w:r>
      <w:r w:rsidRPr="0035160D">
        <w:rPr>
          <w:color w:val="1C1B10"/>
          <w:kern w:val="0"/>
          <w:szCs w:val="32"/>
        </w:rPr>
        <w:t>、</w:t>
      </w:r>
      <w:r w:rsidR="006E4B86">
        <w:rPr>
          <w:rFonts w:hint="eastAsia"/>
          <w:color w:val="1C1B10"/>
          <w:kern w:val="0"/>
          <w:szCs w:val="32"/>
        </w:rPr>
        <w:t>公安</w:t>
      </w:r>
      <w:r w:rsidR="006E4B86">
        <w:rPr>
          <w:color w:val="1C1B10"/>
          <w:kern w:val="0"/>
          <w:szCs w:val="32"/>
        </w:rPr>
        <w:t>静海分局、</w:t>
      </w:r>
      <w:r w:rsidR="0023574B">
        <w:rPr>
          <w:rFonts w:hint="eastAsia"/>
          <w:color w:val="1C1B10"/>
          <w:kern w:val="0"/>
          <w:szCs w:val="32"/>
        </w:rPr>
        <w:t>属地</w:t>
      </w:r>
      <w:r w:rsidR="00E16241">
        <w:rPr>
          <w:rFonts w:hint="eastAsia"/>
          <w:color w:val="1C1B10"/>
          <w:kern w:val="0"/>
          <w:szCs w:val="32"/>
        </w:rPr>
        <w:t>乡镇、街道、园区</w:t>
      </w:r>
      <w:r w:rsidRPr="0035160D">
        <w:rPr>
          <w:color w:val="1C1B10"/>
          <w:kern w:val="0"/>
          <w:szCs w:val="32"/>
        </w:rPr>
        <w:t>等单位参加。负责现场火灾扑救方案</w:t>
      </w:r>
      <w:r w:rsidRPr="0035160D">
        <w:rPr>
          <w:rFonts w:hint="eastAsia"/>
          <w:color w:val="1C1B10"/>
          <w:kern w:val="0"/>
          <w:szCs w:val="32"/>
        </w:rPr>
        <w:t>制定</w:t>
      </w:r>
      <w:r w:rsidRPr="0035160D">
        <w:rPr>
          <w:color w:val="1C1B10"/>
          <w:kern w:val="0"/>
          <w:szCs w:val="32"/>
        </w:rPr>
        <w:t>和组织实施工作；组织指挥应急救援队伍和调动灭火物资参与火灾扑救；组织现场应急处置有关工作；组织指导社会救援力量参与抢险救援。</w:t>
      </w:r>
    </w:p>
    <w:p w:rsidR="0035160D" w:rsidRPr="00646A41" w:rsidRDefault="0035160D" w:rsidP="0035160D">
      <w:pPr>
        <w:shd w:val="clear" w:color="auto" w:fill="FFFFFF"/>
        <w:ind w:firstLine="640"/>
        <w:rPr>
          <w:kern w:val="0"/>
          <w:szCs w:val="32"/>
        </w:rPr>
      </w:pPr>
      <w:r w:rsidRPr="0035160D">
        <w:rPr>
          <w:color w:val="1C1B10"/>
          <w:kern w:val="0"/>
          <w:szCs w:val="32"/>
        </w:rPr>
        <w:t>（</w:t>
      </w:r>
      <w:r w:rsidRPr="0035160D">
        <w:rPr>
          <w:color w:val="1C1B10"/>
          <w:kern w:val="0"/>
          <w:szCs w:val="32"/>
        </w:rPr>
        <w:t>2</w:t>
      </w:r>
      <w:r w:rsidRPr="0035160D">
        <w:rPr>
          <w:color w:val="1C1B10"/>
          <w:kern w:val="0"/>
          <w:szCs w:val="32"/>
        </w:rPr>
        <w:t>）综合协调组：由</w:t>
      </w:r>
      <w:r w:rsidR="006178DF">
        <w:rPr>
          <w:rFonts w:hint="eastAsia"/>
          <w:color w:val="1C1B10"/>
          <w:kern w:val="0"/>
          <w:szCs w:val="32"/>
        </w:rPr>
        <w:t>区</w:t>
      </w:r>
      <w:r w:rsidR="00E442C6">
        <w:rPr>
          <w:color w:val="1C1B10"/>
          <w:kern w:val="0"/>
          <w:szCs w:val="32"/>
        </w:rPr>
        <w:t>应急管理局</w:t>
      </w:r>
      <w:r w:rsidRPr="0035160D">
        <w:rPr>
          <w:color w:val="1C1B10"/>
          <w:kern w:val="0"/>
          <w:szCs w:val="32"/>
        </w:rPr>
        <w:t>牵头，</w:t>
      </w:r>
      <w:r w:rsidR="005E4810">
        <w:rPr>
          <w:rFonts w:hint="eastAsia"/>
          <w:color w:val="1C1B10"/>
          <w:kern w:val="0"/>
          <w:szCs w:val="32"/>
        </w:rPr>
        <w:t>区农业农村委</w:t>
      </w:r>
      <w:r w:rsidR="00D73574">
        <w:rPr>
          <w:rFonts w:hint="eastAsia"/>
          <w:color w:val="1C1B10"/>
          <w:kern w:val="0"/>
          <w:szCs w:val="32"/>
        </w:rPr>
        <w:t>员会</w:t>
      </w:r>
      <w:r w:rsidRPr="0035160D">
        <w:rPr>
          <w:color w:val="1C1B10"/>
          <w:kern w:val="0"/>
          <w:szCs w:val="32"/>
        </w:rPr>
        <w:t>、</w:t>
      </w:r>
      <w:r w:rsidR="006178DF">
        <w:rPr>
          <w:rFonts w:hint="eastAsia"/>
          <w:color w:val="1C1B10"/>
          <w:kern w:val="0"/>
          <w:szCs w:val="32"/>
        </w:rPr>
        <w:t>公安静海分局</w:t>
      </w:r>
      <w:r w:rsidRPr="0035160D">
        <w:rPr>
          <w:color w:val="1C1B10"/>
          <w:kern w:val="0"/>
          <w:szCs w:val="32"/>
        </w:rPr>
        <w:t>、</w:t>
      </w:r>
      <w:r w:rsidR="004D4F9A">
        <w:rPr>
          <w:rFonts w:hint="eastAsia"/>
          <w:color w:val="1C1B10"/>
          <w:kern w:val="0"/>
          <w:szCs w:val="32"/>
        </w:rPr>
        <w:t>消防救援</w:t>
      </w:r>
      <w:r w:rsidR="004D4F9A">
        <w:rPr>
          <w:color w:val="1C1B10"/>
          <w:kern w:val="0"/>
          <w:szCs w:val="32"/>
        </w:rPr>
        <w:t>支队、</w:t>
      </w:r>
      <w:r w:rsidR="005E4810">
        <w:rPr>
          <w:rFonts w:hint="eastAsia"/>
          <w:color w:val="1C1B10"/>
          <w:kern w:val="0"/>
          <w:szCs w:val="32"/>
        </w:rPr>
        <w:t>区</w:t>
      </w:r>
      <w:r w:rsidR="00C564F1">
        <w:rPr>
          <w:rFonts w:hint="eastAsia"/>
          <w:color w:val="1C1B10"/>
          <w:kern w:val="0"/>
          <w:szCs w:val="32"/>
        </w:rPr>
        <w:t>城市管理</w:t>
      </w:r>
      <w:r w:rsidR="005E4810">
        <w:rPr>
          <w:rFonts w:hint="eastAsia"/>
          <w:color w:val="1C1B10"/>
          <w:kern w:val="0"/>
          <w:szCs w:val="32"/>
        </w:rPr>
        <w:t>委</w:t>
      </w:r>
      <w:r w:rsidR="00D73574">
        <w:rPr>
          <w:rFonts w:hint="eastAsia"/>
          <w:color w:val="1C1B10"/>
          <w:kern w:val="0"/>
          <w:szCs w:val="32"/>
        </w:rPr>
        <w:t>员会</w:t>
      </w:r>
      <w:r w:rsidRPr="0035160D">
        <w:rPr>
          <w:color w:val="1C1B10"/>
          <w:kern w:val="0"/>
          <w:szCs w:val="32"/>
        </w:rPr>
        <w:t>、</w:t>
      </w:r>
      <w:r w:rsidR="00887EE3">
        <w:rPr>
          <w:rFonts w:hint="eastAsia"/>
          <w:color w:val="1C1B10"/>
          <w:kern w:val="0"/>
          <w:szCs w:val="32"/>
        </w:rPr>
        <w:t>区交通局</w:t>
      </w:r>
      <w:r w:rsidRPr="0035160D">
        <w:rPr>
          <w:color w:val="1C1B10"/>
          <w:kern w:val="0"/>
          <w:szCs w:val="32"/>
        </w:rPr>
        <w:t>、</w:t>
      </w:r>
      <w:r w:rsidR="00887EE3">
        <w:rPr>
          <w:rFonts w:hint="eastAsia"/>
          <w:color w:val="1C1B10"/>
          <w:kern w:val="0"/>
          <w:szCs w:val="32"/>
        </w:rPr>
        <w:t>区</w:t>
      </w:r>
      <w:r w:rsidRPr="0035160D">
        <w:rPr>
          <w:color w:val="1C1B10"/>
          <w:kern w:val="0"/>
          <w:szCs w:val="32"/>
        </w:rPr>
        <w:t>气象局</w:t>
      </w:r>
      <w:r w:rsidRPr="00646A41">
        <w:rPr>
          <w:kern w:val="0"/>
          <w:szCs w:val="32"/>
        </w:rPr>
        <w:t>、</w:t>
      </w:r>
      <w:r w:rsidR="00D73574">
        <w:t>国网</w:t>
      </w:r>
      <w:r w:rsidR="00D73574">
        <w:rPr>
          <w:rFonts w:hint="eastAsia"/>
        </w:rPr>
        <w:t>天津</w:t>
      </w:r>
      <w:r w:rsidR="00D73574">
        <w:t>静海</w:t>
      </w:r>
      <w:r w:rsidR="00D73574">
        <w:rPr>
          <w:rFonts w:hint="eastAsia"/>
        </w:rPr>
        <w:t>供电有限</w:t>
      </w:r>
      <w:r w:rsidR="00D73574">
        <w:t>公司</w:t>
      </w:r>
      <w:r w:rsidRPr="00646A41">
        <w:rPr>
          <w:kern w:val="0"/>
          <w:szCs w:val="32"/>
        </w:rPr>
        <w:t>等单位参加。负责跟踪汇总森林火情和扑救进展情况，及时向</w:t>
      </w:r>
      <w:r w:rsidR="00AB3FAC" w:rsidRPr="00646A41">
        <w:rPr>
          <w:rFonts w:hint="eastAsia"/>
          <w:kern w:val="0"/>
          <w:szCs w:val="32"/>
        </w:rPr>
        <w:t>区</w:t>
      </w:r>
      <w:r w:rsidRPr="00646A41">
        <w:rPr>
          <w:kern w:val="0"/>
          <w:szCs w:val="32"/>
        </w:rPr>
        <w:t>人民政府报告，并通报</w:t>
      </w:r>
      <w:r w:rsidR="00AB3FAC" w:rsidRPr="00646A41">
        <w:rPr>
          <w:rFonts w:hint="eastAsia"/>
          <w:kern w:val="0"/>
          <w:szCs w:val="32"/>
        </w:rPr>
        <w:t>区森防指</w:t>
      </w:r>
      <w:r w:rsidRPr="00646A41">
        <w:rPr>
          <w:kern w:val="0"/>
          <w:szCs w:val="32"/>
        </w:rPr>
        <w:t>各成员单位；承办</w:t>
      </w:r>
      <w:r w:rsidR="00AB3FAC" w:rsidRPr="00646A41">
        <w:rPr>
          <w:rFonts w:hint="eastAsia"/>
          <w:kern w:val="0"/>
          <w:szCs w:val="32"/>
        </w:rPr>
        <w:t>区森防指</w:t>
      </w:r>
      <w:r w:rsidRPr="00646A41">
        <w:rPr>
          <w:kern w:val="0"/>
          <w:szCs w:val="32"/>
        </w:rPr>
        <w:t>和前线指挥部交办的其他事项；视情协调外</w:t>
      </w:r>
      <w:r w:rsidR="00AB3FAC" w:rsidRPr="00646A41">
        <w:rPr>
          <w:rFonts w:hint="eastAsia"/>
          <w:kern w:val="0"/>
          <w:szCs w:val="32"/>
        </w:rPr>
        <w:t>区</w:t>
      </w:r>
      <w:r w:rsidRPr="00646A41">
        <w:rPr>
          <w:kern w:val="0"/>
          <w:szCs w:val="32"/>
        </w:rPr>
        <w:t>救援队伍参与救援行动。</w:t>
      </w:r>
    </w:p>
    <w:p w:rsidR="0035160D" w:rsidRPr="0035160D" w:rsidRDefault="0035160D" w:rsidP="0035160D">
      <w:pPr>
        <w:shd w:val="clear" w:color="auto" w:fill="FFFFFF"/>
        <w:ind w:firstLine="640"/>
        <w:rPr>
          <w:color w:val="1C1B10"/>
          <w:kern w:val="0"/>
          <w:szCs w:val="32"/>
        </w:rPr>
      </w:pPr>
      <w:r w:rsidRPr="00646A41">
        <w:rPr>
          <w:kern w:val="0"/>
          <w:szCs w:val="32"/>
        </w:rPr>
        <w:t>（</w:t>
      </w:r>
      <w:r w:rsidRPr="00646A41">
        <w:rPr>
          <w:kern w:val="0"/>
          <w:szCs w:val="32"/>
        </w:rPr>
        <w:t>3</w:t>
      </w:r>
      <w:r w:rsidRPr="00646A41">
        <w:rPr>
          <w:kern w:val="0"/>
          <w:szCs w:val="32"/>
        </w:rPr>
        <w:t>）火灾监测组：由</w:t>
      </w:r>
      <w:r w:rsidR="00B67F21" w:rsidRPr="00646A41">
        <w:rPr>
          <w:rFonts w:hint="eastAsia"/>
          <w:kern w:val="0"/>
          <w:szCs w:val="32"/>
        </w:rPr>
        <w:t>区</w:t>
      </w:r>
      <w:r w:rsidR="00E442C6" w:rsidRPr="00646A41">
        <w:rPr>
          <w:kern w:val="0"/>
          <w:szCs w:val="32"/>
        </w:rPr>
        <w:t>应急管理局</w:t>
      </w:r>
      <w:r w:rsidRPr="00646A41">
        <w:rPr>
          <w:kern w:val="0"/>
          <w:szCs w:val="32"/>
        </w:rPr>
        <w:t>牵头，</w:t>
      </w:r>
      <w:r w:rsidR="007A1B98" w:rsidRPr="00646A41">
        <w:rPr>
          <w:rFonts w:hint="eastAsia"/>
          <w:kern w:val="0"/>
          <w:szCs w:val="32"/>
        </w:rPr>
        <w:t>区农业农村委</w:t>
      </w:r>
      <w:r w:rsidR="00A85DB4">
        <w:rPr>
          <w:rFonts w:hint="eastAsia"/>
          <w:kern w:val="0"/>
          <w:szCs w:val="32"/>
        </w:rPr>
        <w:t>员会</w:t>
      </w:r>
      <w:r w:rsidRPr="00646A41">
        <w:rPr>
          <w:kern w:val="0"/>
          <w:szCs w:val="32"/>
        </w:rPr>
        <w:t>、</w:t>
      </w:r>
      <w:r w:rsidR="00B67F21">
        <w:rPr>
          <w:rFonts w:hint="eastAsia"/>
          <w:color w:val="1C1B10"/>
          <w:kern w:val="0"/>
          <w:szCs w:val="32"/>
        </w:rPr>
        <w:t>区</w:t>
      </w:r>
      <w:r w:rsidRPr="0035160D">
        <w:rPr>
          <w:color w:val="1C1B10"/>
          <w:kern w:val="0"/>
          <w:szCs w:val="32"/>
        </w:rPr>
        <w:t>气象局等单位参加。负责分析研究火场区域气象、地理等</w:t>
      </w:r>
      <w:r w:rsidRPr="0035160D">
        <w:rPr>
          <w:color w:val="1C1B10"/>
          <w:kern w:val="0"/>
          <w:szCs w:val="32"/>
        </w:rPr>
        <w:lastRenderedPageBreak/>
        <w:t>信息，为决策指挥提供参考建议；组织火灾风险监测，指导次生衍生灾害防范；调度相关技术力量和设备，监视灾情发展；做好灾害防御和灾害隐患监测预警指导工作。</w:t>
      </w:r>
    </w:p>
    <w:p w:rsidR="0035160D" w:rsidRPr="00126E72" w:rsidRDefault="0035160D" w:rsidP="0035160D">
      <w:pPr>
        <w:shd w:val="clear" w:color="auto" w:fill="FFFFFF"/>
        <w:ind w:firstLine="640"/>
        <w:rPr>
          <w:kern w:val="0"/>
          <w:szCs w:val="32"/>
        </w:rPr>
      </w:pPr>
      <w:r w:rsidRPr="00126E72">
        <w:rPr>
          <w:kern w:val="0"/>
          <w:szCs w:val="32"/>
        </w:rPr>
        <w:t>（</w:t>
      </w:r>
      <w:r w:rsidRPr="00126E72">
        <w:rPr>
          <w:kern w:val="0"/>
          <w:szCs w:val="32"/>
        </w:rPr>
        <w:t>4</w:t>
      </w:r>
      <w:r w:rsidRPr="00126E72">
        <w:rPr>
          <w:kern w:val="0"/>
          <w:szCs w:val="32"/>
        </w:rPr>
        <w:t>）医疗救治组：由</w:t>
      </w:r>
      <w:r w:rsidR="00AD3114" w:rsidRPr="00126E72">
        <w:rPr>
          <w:rFonts w:hint="eastAsia"/>
          <w:kern w:val="0"/>
          <w:szCs w:val="32"/>
        </w:rPr>
        <w:t>区</w:t>
      </w:r>
      <w:r w:rsidRPr="00126E72">
        <w:rPr>
          <w:kern w:val="0"/>
          <w:szCs w:val="32"/>
        </w:rPr>
        <w:t>卫生健康委</w:t>
      </w:r>
      <w:r w:rsidR="00A85DB4">
        <w:rPr>
          <w:rFonts w:hint="eastAsia"/>
          <w:kern w:val="0"/>
          <w:szCs w:val="32"/>
        </w:rPr>
        <w:t>员会</w:t>
      </w:r>
      <w:r w:rsidRPr="00126E72">
        <w:rPr>
          <w:kern w:val="0"/>
          <w:szCs w:val="32"/>
        </w:rPr>
        <w:t>牵头，</w:t>
      </w:r>
      <w:r w:rsidR="005F6A98">
        <w:rPr>
          <w:rFonts w:hint="eastAsia"/>
          <w:kern w:val="0"/>
          <w:szCs w:val="32"/>
        </w:rPr>
        <w:t>消防</w:t>
      </w:r>
      <w:r w:rsidR="005F6A98">
        <w:rPr>
          <w:kern w:val="0"/>
          <w:szCs w:val="32"/>
        </w:rPr>
        <w:t>救援支队</w:t>
      </w:r>
      <w:r w:rsidR="005F6A98">
        <w:rPr>
          <w:rFonts w:hint="eastAsia"/>
          <w:kern w:val="0"/>
          <w:szCs w:val="32"/>
        </w:rPr>
        <w:t>、</w:t>
      </w:r>
      <w:r w:rsidR="005F6A98">
        <w:rPr>
          <w:kern w:val="0"/>
          <w:szCs w:val="32"/>
        </w:rPr>
        <w:t>属地</w:t>
      </w:r>
      <w:r w:rsidR="00417033">
        <w:rPr>
          <w:rFonts w:hint="eastAsia"/>
          <w:kern w:val="0"/>
          <w:szCs w:val="32"/>
        </w:rPr>
        <w:t>乡镇、街道、园区</w:t>
      </w:r>
      <w:r w:rsidRPr="00126E72">
        <w:rPr>
          <w:kern w:val="0"/>
          <w:szCs w:val="32"/>
        </w:rPr>
        <w:t>等单位参加。负责组织指导灾区医疗救</w:t>
      </w:r>
      <w:r w:rsidR="000C52DB">
        <w:rPr>
          <w:rFonts w:hint="eastAsia"/>
          <w:kern w:val="0"/>
          <w:szCs w:val="32"/>
        </w:rPr>
        <w:t>治</w:t>
      </w:r>
      <w:r w:rsidRPr="00126E72">
        <w:rPr>
          <w:kern w:val="0"/>
          <w:szCs w:val="32"/>
        </w:rPr>
        <w:t>和卫生防疫工作；统筹协调医疗救护队伍和医疗器械、药品支援灾区；组织指导灾区转运救治伤员、做好伤亡统计；指导灾区、安置点防范和控制各种传染病等疫情暴发流行。</w:t>
      </w:r>
    </w:p>
    <w:p w:rsidR="0035160D" w:rsidRPr="00126E72" w:rsidRDefault="0035160D" w:rsidP="0035160D">
      <w:pPr>
        <w:shd w:val="clear" w:color="auto" w:fill="FFFFFF"/>
        <w:ind w:firstLine="640"/>
        <w:rPr>
          <w:kern w:val="0"/>
          <w:szCs w:val="32"/>
        </w:rPr>
      </w:pPr>
      <w:r w:rsidRPr="00126E72">
        <w:rPr>
          <w:kern w:val="0"/>
          <w:szCs w:val="32"/>
        </w:rPr>
        <w:t>（</w:t>
      </w:r>
      <w:r w:rsidRPr="00126E72">
        <w:rPr>
          <w:kern w:val="0"/>
          <w:szCs w:val="32"/>
        </w:rPr>
        <w:t>5</w:t>
      </w:r>
      <w:r w:rsidRPr="00126E72">
        <w:rPr>
          <w:kern w:val="0"/>
          <w:szCs w:val="32"/>
        </w:rPr>
        <w:t>）通信保障组：由</w:t>
      </w:r>
      <w:r w:rsidR="00944CF1">
        <w:rPr>
          <w:rFonts w:hint="eastAsia"/>
        </w:rPr>
        <w:t>中国联通</w:t>
      </w:r>
      <w:r w:rsidR="00944CF1">
        <w:t>静海分公司</w:t>
      </w:r>
      <w:r w:rsidRPr="00126E72">
        <w:rPr>
          <w:kern w:val="0"/>
          <w:szCs w:val="32"/>
        </w:rPr>
        <w:t>牵头，负责协调</w:t>
      </w:r>
      <w:r w:rsidR="00944CF1">
        <w:rPr>
          <w:rFonts w:hint="eastAsia"/>
        </w:rPr>
        <w:t>中国电信</w:t>
      </w:r>
      <w:r w:rsidR="00944CF1">
        <w:t>静海分公司</w:t>
      </w:r>
      <w:r w:rsidR="00DF773C" w:rsidRPr="00126E72">
        <w:rPr>
          <w:rFonts w:hint="eastAsia"/>
          <w:kern w:val="0"/>
          <w:szCs w:val="32"/>
        </w:rPr>
        <w:t>、</w:t>
      </w:r>
      <w:r w:rsidR="00944CF1">
        <w:rPr>
          <w:rFonts w:hint="eastAsia"/>
        </w:rPr>
        <w:t>中国移动</w:t>
      </w:r>
      <w:r w:rsidR="00944CF1">
        <w:t>静海分公司</w:t>
      </w:r>
      <w:r w:rsidR="00DF773C" w:rsidRPr="00126E72">
        <w:rPr>
          <w:rFonts w:hint="eastAsia"/>
          <w:kern w:val="0"/>
          <w:szCs w:val="32"/>
        </w:rPr>
        <w:t>和</w:t>
      </w:r>
      <w:r w:rsidR="00451BDF" w:rsidRPr="00451BDF">
        <w:rPr>
          <w:rFonts w:hint="eastAsia"/>
          <w:kern w:val="0"/>
          <w:szCs w:val="32"/>
        </w:rPr>
        <w:t>中国铁塔静海分公司</w:t>
      </w:r>
      <w:r w:rsidR="00DF773C" w:rsidRPr="00126E72">
        <w:rPr>
          <w:rFonts w:hint="eastAsia"/>
          <w:kern w:val="0"/>
          <w:szCs w:val="32"/>
        </w:rPr>
        <w:t>做好森林火灾扑救指挥现场的公众</w:t>
      </w:r>
      <w:r w:rsidR="004504F6" w:rsidRPr="00126E72">
        <w:rPr>
          <w:rFonts w:hint="eastAsia"/>
          <w:kern w:val="0"/>
          <w:szCs w:val="32"/>
        </w:rPr>
        <w:t>移动</w:t>
      </w:r>
      <w:r w:rsidR="00DF773C" w:rsidRPr="00126E72">
        <w:rPr>
          <w:rFonts w:hint="eastAsia"/>
          <w:kern w:val="0"/>
          <w:szCs w:val="32"/>
        </w:rPr>
        <w:t>通信保障工作</w:t>
      </w:r>
      <w:r w:rsidRPr="00126E72">
        <w:rPr>
          <w:kern w:val="0"/>
          <w:szCs w:val="32"/>
        </w:rPr>
        <w:t>；指导修复受损通信设施，恢复灾区通信。</w:t>
      </w:r>
    </w:p>
    <w:p w:rsidR="0035160D" w:rsidRPr="004C46C4" w:rsidRDefault="0035160D" w:rsidP="0035160D">
      <w:pPr>
        <w:shd w:val="clear" w:color="auto" w:fill="FFFFFF"/>
        <w:ind w:firstLine="640"/>
        <w:rPr>
          <w:kern w:val="0"/>
          <w:szCs w:val="32"/>
        </w:rPr>
      </w:pPr>
      <w:r w:rsidRPr="004C46C4">
        <w:rPr>
          <w:kern w:val="0"/>
          <w:szCs w:val="32"/>
        </w:rPr>
        <w:t>（</w:t>
      </w:r>
      <w:r w:rsidRPr="004C46C4">
        <w:rPr>
          <w:kern w:val="0"/>
          <w:szCs w:val="32"/>
        </w:rPr>
        <w:t>6</w:t>
      </w:r>
      <w:r w:rsidRPr="004C46C4">
        <w:rPr>
          <w:kern w:val="0"/>
          <w:szCs w:val="32"/>
        </w:rPr>
        <w:t>）交通保障组：由</w:t>
      </w:r>
      <w:r w:rsidR="001475DF" w:rsidRPr="004C46C4">
        <w:rPr>
          <w:rFonts w:hint="eastAsia"/>
          <w:kern w:val="0"/>
          <w:szCs w:val="32"/>
        </w:rPr>
        <w:t>区交通局</w:t>
      </w:r>
      <w:r w:rsidRPr="004C46C4">
        <w:rPr>
          <w:kern w:val="0"/>
          <w:szCs w:val="32"/>
        </w:rPr>
        <w:t>牵头，</w:t>
      </w:r>
      <w:r w:rsidR="001475DF" w:rsidRPr="004C46C4">
        <w:rPr>
          <w:rFonts w:hint="eastAsia"/>
          <w:kern w:val="0"/>
          <w:szCs w:val="32"/>
        </w:rPr>
        <w:t>公安静海分</w:t>
      </w:r>
      <w:r w:rsidRPr="004C46C4">
        <w:rPr>
          <w:kern w:val="0"/>
          <w:szCs w:val="32"/>
        </w:rPr>
        <w:t>局</w:t>
      </w:r>
      <w:r w:rsidR="000368C5">
        <w:rPr>
          <w:rFonts w:hint="eastAsia"/>
          <w:kern w:val="0"/>
          <w:szCs w:val="32"/>
        </w:rPr>
        <w:t>、</w:t>
      </w:r>
      <w:r w:rsidR="00A77FDF">
        <w:rPr>
          <w:rFonts w:hint="eastAsia"/>
          <w:kern w:val="0"/>
          <w:szCs w:val="32"/>
        </w:rPr>
        <w:t>应急管理局、</w:t>
      </w:r>
      <w:r w:rsidR="00F96689">
        <w:rPr>
          <w:rFonts w:hint="eastAsia"/>
          <w:kern w:val="0"/>
          <w:szCs w:val="32"/>
        </w:rPr>
        <w:t>属地</w:t>
      </w:r>
      <w:r w:rsidR="005D25D7">
        <w:rPr>
          <w:rFonts w:hint="eastAsia"/>
          <w:kern w:val="0"/>
          <w:szCs w:val="32"/>
        </w:rPr>
        <w:t>乡镇、街道、园区</w:t>
      </w:r>
      <w:r w:rsidRPr="004C46C4">
        <w:rPr>
          <w:kern w:val="0"/>
          <w:szCs w:val="32"/>
        </w:rPr>
        <w:t>等单位参加。负责统筹协调做好</w:t>
      </w:r>
      <w:r w:rsidR="004F5177">
        <w:rPr>
          <w:rFonts w:hint="eastAsia"/>
          <w:kern w:val="0"/>
          <w:szCs w:val="32"/>
        </w:rPr>
        <w:t>疫情防控条件下</w:t>
      </w:r>
      <w:r w:rsidR="00B7773F">
        <w:rPr>
          <w:kern w:val="0"/>
          <w:szCs w:val="32"/>
        </w:rPr>
        <w:t>应急救援力量赴灾区和撤离时的</w:t>
      </w:r>
      <w:r w:rsidR="00B7773F">
        <w:rPr>
          <w:rFonts w:hint="eastAsia"/>
          <w:kern w:val="0"/>
          <w:szCs w:val="32"/>
        </w:rPr>
        <w:t>公路通行</w:t>
      </w:r>
      <w:r w:rsidRPr="004C46C4">
        <w:rPr>
          <w:kern w:val="0"/>
          <w:szCs w:val="32"/>
        </w:rPr>
        <w:t>保障；协调做好抢险救灾物资、救援装备以及基本生活物资等</w:t>
      </w:r>
      <w:r w:rsidR="00B7773F">
        <w:rPr>
          <w:rFonts w:hint="eastAsia"/>
          <w:kern w:val="0"/>
          <w:szCs w:val="32"/>
        </w:rPr>
        <w:t>公路通行</w:t>
      </w:r>
      <w:r w:rsidRPr="004C46C4">
        <w:rPr>
          <w:kern w:val="0"/>
          <w:szCs w:val="32"/>
        </w:rPr>
        <w:t>保障；指导灾区道路抢通抢修工作。</w:t>
      </w:r>
    </w:p>
    <w:p w:rsidR="0035160D" w:rsidRPr="00391DF7" w:rsidRDefault="0035160D" w:rsidP="0035160D">
      <w:pPr>
        <w:shd w:val="clear" w:color="auto" w:fill="FFFFFF"/>
        <w:ind w:firstLine="640"/>
        <w:rPr>
          <w:kern w:val="0"/>
          <w:szCs w:val="32"/>
        </w:rPr>
      </w:pPr>
      <w:r w:rsidRPr="00391DF7">
        <w:rPr>
          <w:kern w:val="0"/>
          <w:szCs w:val="32"/>
        </w:rPr>
        <w:t>（</w:t>
      </w:r>
      <w:r w:rsidRPr="00391DF7">
        <w:rPr>
          <w:kern w:val="0"/>
          <w:szCs w:val="32"/>
        </w:rPr>
        <w:t>7</w:t>
      </w:r>
      <w:r w:rsidRPr="00391DF7">
        <w:rPr>
          <w:kern w:val="0"/>
          <w:szCs w:val="32"/>
        </w:rPr>
        <w:t>）群众生活组：由</w:t>
      </w:r>
      <w:r w:rsidR="00330F23" w:rsidRPr="00391DF7">
        <w:rPr>
          <w:rFonts w:hint="eastAsia"/>
          <w:kern w:val="0"/>
          <w:szCs w:val="32"/>
        </w:rPr>
        <w:t>区</w:t>
      </w:r>
      <w:r w:rsidR="00E442C6" w:rsidRPr="00391DF7">
        <w:rPr>
          <w:kern w:val="0"/>
          <w:szCs w:val="32"/>
        </w:rPr>
        <w:t>应急管理局</w:t>
      </w:r>
      <w:r w:rsidRPr="00391DF7">
        <w:rPr>
          <w:kern w:val="0"/>
          <w:szCs w:val="32"/>
        </w:rPr>
        <w:t>牵头，</w:t>
      </w:r>
      <w:r w:rsidR="00330F23" w:rsidRPr="00391DF7">
        <w:rPr>
          <w:rFonts w:hint="eastAsia"/>
          <w:kern w:val="0"/>
          <w:szCs w:val="32"/>
        </w:rPr>
        <w:t>区</w:t>
      </w:r>
      <w:r w:rsidRPr="00391DF7">
        <w:rPr>
          <w:kern w:val="0"/>
          <w:szCs w:val="32"/>
        </w:rPr>
        <w:t>发展和改革委</w:t>
      </w:r>
      <w:r w:rsidR="00C366CE">
        <w:rPr>
          <w:rFonts w:hint="eastAsia"/>
          <w:kern w:val="0"/>
          <w:szCs w:val="32"/>
        </w:rPr>
        <w:t>员会</w:t>
      </w:r>
      <w:r w:rsidRPr="00391DF7">
        <w:rPr>
          <w:kern w:val="0"/>
          <w:szCs w:val="32"/>
        </w:rPr>
        <w:t>、</w:t>
      </w:r>
      <w:r w:rsidR="00330F23" w:rsidRPr="00391DF7">
        <w:rPr>
          <w:rFonts w:hint="eastAsia"/>
          <w:kern w:val="0"/>
          <w:szCs w:val="32"/>
        </w:rPr>
        <w:t>区</w:t>
      </w:r>
      <w:r w:rsidR="00330F23" w:rsidRPr="00391DF7">
        <w:rPr>
          <w:kern w:val="0"/>
          <w:szCs w:val="32"/>
        </w:rPr>
        <w:t>民政局、</w:t>
      </w:r>
      <w:r w:rsidR="00330F23" w:rsidRPr="00391DF7">
        <w:rPr>
          <w:rFonts w:hint="eastAsia"/>
          <w:kern w:val="0"/>
          <w:szCs w:val="32"/>
        </w:rPr>
        <w:t>区</w:t>
      </w:r>
      <w:r w:rsidRPr="00391DF7">
        <w:rPr>
          <w:kern w:val="0"/>
          <w:szCs w:val="32"/>
        </w:rPr>
        <w:t>财政局、</w:t>
      </w:r>
      <w:r w:rsidR="00330F23" w:rsidRPr="00391DF7">
        <w:rPr>
          <w:rFonts w:hint="eastAsia"/>
          <w:kern w:val="0"/>
          <w:szCs w:val="32"/>
        </w:rPr>
        <w:t>区</w:t>
      </w:r>
      <w:r w:rsidRPr="00391DF7">
        <w:rPr>
          <w:kern w:val="0"/>
          <w:szCs w:val="32"/>
        </w:rPr>
        <w:t>水务局、</w:t>
      </w:r>
      <w:r w:rsidR="00E37ABD" w:rsidRPr="00391DF7">
        <w:rPr>
          <w:rFonts w:hint="eastAsia"/>
          <w:kern w:val="0"/>
          <w:szCs w:val="32"/>
        </w:rPr>
        <w:t>区</w:t>
      </w:r>
      <w:r w:rsidR="00280ACA" w:rsidRPr="00391DF7">
        <w:rPr>
          <w:rFonts w:hint="eastAsia"/>
          <w:kern w:val="0"/>
          <w:szCs w:val="32"/>
        </w:rPr>
        <w:t>城市管理</w:t>
      </w:r>
      <w:r w:rsidR="00E37ABD" w:rsidRPr="00391DF7">
        <w:rPr>
          <w:rFonts w:hint="eastAsia"/>
          <w:kern w:val="0"/>
          <w:szCs w:val="32"/>
        </w:rPr>
        <w:t>委</w:t>
      </w:r>
      <w:r w:rsidR="00C366CE">
        <w:rPr>
          <w:rFonts w:hint="eastAsia"/>
          <w:kern w:val="0"/>
          <w:szCs w:val="32"/>
        </w:rPr>
        <w:t>员会</w:t>
      </w:r>
      <w:r w:rsidRPr="00391DF7">
        <w:rPr>
          <w:kern w:val="0"/>
          <w:szCs w:val="32"/>
        </w:rPr>
        <w:t>、</w:t>
      </w:r>
      <w:r w:rsidR="00330F23" w:rsidRPr="00391DF7">
        <w:rPr>
          <w:rFonts w:hint="eastAsia"/>
          <w:kern w:val="0"/>
          <w:szCs w:val="32"/>
        </w:rPr>
        <w:t>区</w:t>
      </w:r>
      <w:r w:rsidRPr="00391DF7">
        <w:rPr>
          <w:rFonts w:hint="eastAsia"/>
          <w:kern w:val="0"/>
          <w:szCs w:val="32"/>
        </w:rPr>
        <w:t>商务局、</w:t>
      </w:r>
      <w:r w:rsidR="00330F23" w:rsidRPr="00391DF7">
        <w:rPr>
          <w:rFonts w:hint="eastAsia"/>
          <w:kern w:val="0"/>
          <w:szCs w:val="32"/>
        </w:rPr>
        <w:t>区</w:t>
      </w:r>
      <w:r w:rsidRPr="00391DF7">
        <w:rPr>
          <w:kern w:val="0"/>
          <w:szCs w:val="32"/>
        </w:rPr>
        <w:t>退役军人局、</w:t>
      </w:r>
      <w:r w:rsidR="00330F23" w:rsidRPr="00391DF7">
        <w:rPr>
          <w:rFonts w:hint="eastAsia"/>
          <w:szCs w:val="28"/>
        </w:rPr>
        <w:t>区</w:t>
      </w:r>
      <w:r w:rsidR="00724C88">
        <w:rPr>
          <w:rFonts w:hint="eastAsia"/>
          <w:szCs w:val="28"/>
        </w:rPr>
        <w:t>残疾人联合会</w:t>
      </w:r>
      <w:r w:rsidRPr="00391DF7">
        <w:rPr>
          <w:szCs w:val="28"/>
        </w:rPr>
        <w:t>、</w:t>
      </w:r>
      <w:r w:rsidR="00724C88">
        <w:rPr>
          <w:rFonts w:cs="仿宋_GB2312" w:hint="eastAsia"/>
          <w:color w:val="000000"/>
          <w:kern w:val="0"/>
          <w:szCs w:val="32"/>
        </w:rPr>
        <w:t>区</w:t>
      </w:r>
      <w:r w:rsidR="00724C88">
        <w:rPr>
          <w:rFonts w:cs="仿宋_GB2312"/>
          <w:color w:val="000000"/>
          <w:kern w:val="0"/>
          <w:szCs w:val="32"/>
        </w:rPr>
        <w:t>人力</w:t>
      </w:r>
      <w:r w:rsidR="00724C88">
        <w:rPr>
          <w:rFonts w:cs="仿宋_GB2312" w:hint="eastAsia"/>
          <w:color w:val="000000"/>
          <w:kern w:val="0"/>
          <w:szCs w:val="32"/>
        </w:rPr>
        <w:t>资源</w:t>
      </w:r>
      <w:r w:rsidR="00724C88">
        <w:rPr>
          <w:rFonts w:cs="仿宋_GB2312"/>
          <w:color w:val="000000"/>
          <w:kern w:val="0"/>
          <w:szCs w:val="32"/>
        </w:rPr>
        <w:t>和社会保障局</w:t>
      </w:r>
      <w:r w:rsidRPr="00391DF7">
        <w:rPr>
          <w:szCs w:val="32"/>
        </w:rPr>
        <w:t>和</w:t>
      </w:r>
      <w:r w:rsidR="00B125C1">
        <w:t>国网</w:t>
      </w:r>
      <w:r w:rsidR="00B125C1">
        <w:rPr>
          <w:rFonts w:hint="eastAsia"/>
        </w:rPr>
        <w:t>天津</w:t>
      </w:r>
      <w:r w:rsidR="00B125C1">
        <w:t>静海</w:t>
      </w:r>
      <w:r w:rsidR="00B125C1">
        <w:rPr>
          <w:rFonts w:hint="eastAsia"/>
        </w:rPr>
        <w:t>供电有限</w:t>
      </w:r>
      <w:r w:rsidR="00B125C1">
        <w:t>公司</w:t>
      </w:r>
      <w:r w:rsidRPr="00391DF7">
        <w:rPr>
          <w:kern w:val="0"/>
          <w:szCs w:val="32"/>
        </w:rPr>
        <w:t>等单位参加。负责制定受灾群众救助工作方案；统筹灾区生活必需品市场供应；指导灾区做好</w:t>
      </w:r>
      <w:r w:rsidRPr="00391DF7">
        <w:rPr>
          <w:kern w:val="0"/>
          <w:szCs w:val="32"/>
        </w:rPr>
        <w:lastRenderedPageBreak/>
        <w:t>供油、供电、供气</w:t>
      </w:r>
      <w:r w:rsidR="00226FC7">
        <w:rPr>
          <w:rFonts w:hint="eastAsia"/>
          <w:kern w:val="0"/>
          <w:szCs w:val="32"/>
        </w:rPr>
        <w:t>、</w:t>
      </w:r>
      <w:r w:rsidR="00226FC7">
        <w:rPr>
          <w:kern w:val="0"/>
          <w:szCs w:val="32"/>
        </w:rPr>
        <w:t>供水</w:t>
      </w:r>
      <w:r w:rsidRPr="00391DF7">
        <w:rPr>
          <w:kern w:val="0"/>
          <w:szCs w:val="32"/>
        </w:rPr>
        <w:t>等重要基础设施抢修工作；指导做好受灾群众紧急转移安置、过渡期救助和因灾遇难人员家属抚慰等工作。</w:t>
      </w:r>
    </w:p>
    <w:p w:rsidR="0035160D" w:rsidRPr="0035160D" w:rsidRDefault="0035160D" w:rsidP="0035160D">
      <w:pPr>
        <w:widowControl/>
        <w:shd w:val="clear" w:color="auto" w:fill="FFFFFF"/>
        <w:ind w:firstLine="640"/>
        <w:rPr>
          <w:color w:val="1C1B10"/>
          <w:kern w:val="0"/>
          <w:szCs w:val="32"/>
        </w:rPr>
      </w:pPr>
      <w:r w:rsidRPr="0035160D">
        <w:rPr>
          <w:color w:val="1C1B10"/>
          <w:kern w:val="0"/>
          <w:szCs w:val="32"/>
        </w:rPr>
        <w:t>（</w:t>
      </w:r>
      <w:r w:rsidRPr="0035160D">
        <w:rPr>
          <w:color w:val="1C1B10"/>
          <w:kern w:val="0"/>
          <w:szCs w:val="32"/>
        </w:rPr>
        <w:t>8</w:t>
      </w:r>
      <w:r w:rsidRPr="0035160D">
        <w:rPr>
          <w:color w:val="1C1B10"/>
          <w:kern w:val="0"/>
          <w:szCs w:val="32"/>
        </w:rPr>
        <w:t>）宣传报道组：由</w:t>
      </w:r>
      <w:r w:rsidR="00986CEB">
        <w:rPr>
          <w:rFonts w:hint="eastAsia"/>
          <w:color w:val="1C1B10"/>
          <w:kern w:val="0"/>
          <w:szCs w:val="32"/>
        </w:rPr>
        <w:t>区</w:t>
      </w:r>
      <w:r w:rsidRPr="0035160D">
        <w:rPr>
          <w:color w:val="1C1B10"/>
          <w:kern w:val="0"/>
          <w:szCs w:val="32"/>
        </w:rPr>
        <w:t>委宣传部牵头，</w:t>
      </w:r>
      <w:r w:rsidR="008401CC">
        <w:rPr>
          <w:rFonts w:cs="仿宋_GB2312" w:hint="eastAsia"/>
          <w:color w:val="000000"/>
          <w:kern w:val="0"/>
        </w:rPr>
        <w:t>区委网络安全和信息化委员会办公室</w:t>
      </w:r>
      <w:r w:rsidRPr="0035160D">
        <w:rPr>
          <w:color w:val="1C1B10"/>
          <w:kern w:val="0"/>
          <w:szCs w:val="32"/>
        </w:rPr>
        <w:t>、</w:t>
      </w:r>
      <w:r w:rsidR="00986CEB">
        <w:rPr>
          <w:rFonts w:hint="eastAsia"/>
          <w:color w:val="1C1B10"/>
          <w:kern w:val="0"/>
          <w:szCs w:val="32"/>
        </w:rPr>
        <w:t>区</w:t>
      </w:r>
      <w:r w:rsidRPr="0035160D">
        <w:rPr>
          <w:color w:val="1C1B10"/>
          <w:kern w:val="0"/>
          <w:szCs w:val="32"/>
        </w:rPr>
        <w:t>文化和旅游局和</w:t>
      </w:r>
      <w:r w:rsidR="00986CEB">
        <w:rPr>
          <w:rFonts w:hint="eastAsia"/>
          <w:color w:val="1C1B10"/>
          <w:kern w:val="0"/>
          <w:szCs w:val="32"/>
        </w:rPr>
        <w:t>区</w:t>
      </w:r>
      <w:r w:rsidRPr="0035160D">
        <w:rPr>
          <w:color w:val="1C1B10"/>
          <w:kern w:val="0"/>
          <w:szCs w:val="32"/>
        </w:rPr>
        <w:t>应急</w:t>
      </w:r>
      <w:r w:rsidR="00986CEB">
        <w:rPr>
          <w:rFonts w:hint="eastAsia"/>
          <w:color w:val="1C1B10"/>
          <w:kern w:val="0"/>
          <w:szCs w:val="32"/>
        </w:rPr>
        <w:t>管理</w:t>
      </w:r>
      <w:r w:rsidRPr="0035160D">
        <w:rPr>
          <w:color w:val="1C1B10"/>
          <w:kern w:val="0"/>
          <w:szCs w:val="32"/>
        </w:rPr>
        <w:t>局等单位参加。负责统筹新闻宣传报道工作，统一发布森林火灾信息；指导做好现场发布会和新闻媒体服务管理；组织开展舆情监测研判，加强舆情调控管控；指导做好科普宣传。</w:t>
      </w:r>
    </w:p>
    <w:p w:rsidR="0035160D" w:rsidRPr="0035160D" w:rsidRDefault="0035160D" w:rsidP="0035160D">
      <w:pPr>
        <w:widowControl/>
        <w:shd w:val="clear" w:color="auto" w:fill="FFFFFF"/>
        <w:ind w:firstLine="640"/>
        <w:rPr>
          <w:color w:val="1C1B10"/>
          <w:kern w:val="0"/>
          <w:szCs w:val="32"/>
        </w:rPr>
      </w:pPr>
      <w:r w:rsidRPr="0035160D">
        <w:rPr>
          <w:color w:val="1C1B10"/>
          <w:kern w:val="0"/>
          <w:szCs w:val="32"/>
        </w:rPr>
        <w:t>（</w:t>
      </w:r>
      <w:r w:rsidRPr="0035160D">
        <w:rPr>
          <w:color w:val="1C1B10"/>
          <w:kern w:val="0"/>
          <w:szCs w:val="32"/>
        </w:rPr>
        <w:t>9</w:t>
      </w:r>
      <w:r w:rsidRPr="0035160D">
        <w:rPr>
          <w:color w:val="1C1B10"/>
          <w:kern w:val="0"/>
          <w:szCs w:val="32"/>
        </w:rPr>
        <w:t>）社会治安组：由</w:t>
      </w:r>
      <w:r w:rsidR="00C0472B">
        <w:rPr>
          <w:rFonts w:hint="eastAsia"/>
          <w:color w:val="1C1B10"/>
          <w:kern w:val="0"/>
          <w:szCs w:val="32"/>
        </w:rPr>
        <w:t>公安静海分</w:t>
      </w:r>
      <w:r w:rsidRPr="0035160D">
        <w:rPr>
          <w:color w:val="1C1B10"/>
          <w:kern w:val="0"/>
          <w:szCs w:val="32"/>
        </w:rPr>
        <w:t>局牵头，</w:t>
      </w:r>
      <w:r w:rsidR="00C0472B">
        <w:rPr>
          <w:rFonts w:hint="eastAsia"/>
          <w:color w:val="1C1B10"/>
          <w:kern w:val="0"/>
          <w:szCs w:val="32"/>
        </w:rPr>
        <w:t>区人民武装部</w:t>
      </w:r>
      <w:r w:rsidRPr="0035160D">
        <w:rPr>
          <w:color w:val="1C1B10"/>
          <w:kern w:val="0"/>
          <w:szCs w:val="32"/>
        </w:rPr>
        <w:t>等单位参加。做好森林火灾有关违法犯罪案件查处工作；指导协助灾区加强现场管控和治安管理工作；维护社会治安和道路交通秩序，预防和处置群体事件，维护社会稳定；协调做好火场前线指挥部在灾区时的安全保卫工作。</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0</w:t>
      </w:r>
      <w:r w:rsidRPr="0035160D">
        <w:rPr>
          <w:color w:val="1C1B10"/>
          <w:kern w:val="0"/>
          <w:szCs w:val="32"/>
        </w:rPr>
        <w:t>）灾情评估组：由</w:t>
      </w:r>
      <w:r w:rsidR="00D750A7">
        <w:rPr>
          <w:rFonts w:hint="eastAsia"/>
          <w:color w:val="1C1B10"/>
          <w:kern w:val="0"/>
          <w:szCs w:val="32"/>
        </w:rPr>
        <w:t>区农业农村委</w:t>
      </w:r>
      <w:r w:rsidR="00642F9F">
        <w:rPr>
          <w:rFonts w:hint="eastAsia"/>
          <w:color w:val="1C1B10"/>
          <w:kern w:val="0"/>
          <w:szCs w:val="32"/>
        </w:rPr>
        <w:t>员会</w:t>
      </w:r>
      <w:r w:rsidRPr="0035160D">
        <w:rPr>
          <w:color w:val="1C1B10"/>
          <w:kern w:val="0"/>
          <w:szCs w:val="32"/>
        </w:rPr>
        <w:t>牵头，</w:t>
      </w:r>
      <w:r w:rsidR="004D5E49">
        <w:rPr>
          <w:rFonts w:hint="eastAsia"/>
          <w:color w:val="1C1B10"/>
          <w:kern w:val="0"/>
          <w:szCs w:val="32"/>
        </w:rPr>
        <w:t>区</w:t>
      </w:r>
      <w:r w:rsidR="00E442C6">
        <w:rPr>
          <w:color w:val="1C1B10"/>
          <w:kern w:val="0"/>
          <w:szCs w:val="32"/>
        </w:rPr>
        <w:t>应急管理局</w:t>
      </w:r>
      <w:r w:rsidRPr="0035160D">
        <w:rPr>
          <w:color w:val="1C1B10"/>
          <w:kern w:val="0"/>
          <w:szCs w:val="32"/>
        </w:rPr>
        <w:t>和</w:t>
      </w:r>
      <w:r w:rsidR="004D5E49">
        <w:rPr>
          <w:rFonts w:hint="eastAsia"/>
          <w:color w:val="1C1B10"/>
          <w:kern w:val="0"/>
          <w:szCs w:val="32"/>
        </w:rPr>
        <w:t>公安静海分</w:t>
      </w:r>
      <w:r w:rsidRPr="0035160D">
        <w:rPr>
          <w:color w:val="1C1B10"/>
          <w:kern w:val="0"/>
          <w:szCs w:val="32"/>
        </w:rPr>
        <w:t>局等单位参加。负责指导灾情调查和灾时跟踪评估，为抢险救灾决策提供支持；组织灾害评估，参与制定救援救灾方案。</w:t>
      </w:r>
    </w:p>
    <w:p w:rsidR="0035160D" w:rsidRPr="0044092B" w:rsidRDefault="0035160D" w:rsidP="00754B40">
      <w:pPr>
        <w:ind w:firstLine="640"/>
      </w:pPr>
      <w:r w:rsidRPr="0044092B">
        <w:t>（</w:t>
      </w:r>
      <w:r w:rsidRPr="0044092B">
        <w:t>11</w:t>
      </w:r>
      <w:r w:rsidR="008455C8" w:rsidRPr="0044092B">
        <w:t>）专家组：区</w:t>
      </w:r>
      <w:r w:rsidRPr="0044092B">
        <w:t>级森林防灭火指挥机构根据工作需要聘任专家，建立专家组，对森林火灾预防、科学灭火组织指挥、力量调动使用、灭火措施、火灾调查评估规划等提出咨询意见。</w:t>
      </w:r>
    </w:p>
    <w:p w:rsidR="0035160D" w:rsidRPr="0044092B" w:rsidRDefault="008455C8" w:rsidP="0035160D">
      <w:pPr>
        <w:shd w:val="clear" w:color="auto" w:fill="FFFFFF"/>
        <w:ind w:firstLine="640"/>
        <w:rPr>
          <w:kern w:val="0"/>
          <w:szCs w:val="32"/>
        </w:rPr>
      </w:pPr>
      <w:r w:rsidRPr="0044092B">
        <w:rPr>
          <w:rFonts w:hint="eastAsia"/>
          <w:kern w:val="0"/>
          <w:szCs w:val="32"/>
        </w:rPr>
        <w:t>区</w:t>
      </w:r>
      <w:r w:rsidR="0035160D" w:rsidRPr="0044092B">
        <w:rPr>
          <w:kern w:val="0"/>
          <w:szCs w:val="32"/>
        </w:rPr>
        <w:t>前线指挥部可根据工作需要，对工作组进行调整。</w:t>
      </w:r>
    </w:p>
    <w:p w:rsidR="0035160D" w:rsidRPr="0035160D" w:rsidRDefault="0035160D" w:rsidP="00754B40">
      <w:pPr>
        <w:ind w:firstLine="640"/>
      </w:pPr>
      <w:r w:rsidRPr="0035160D">
        <w:t>3.4.4</w:t>
      </w:r>
      <w:r w:rsidR="00276136">
        <w:rPr>
          <w:rFonts w:hint="eastAsia"/>
        </w:rPr>
        <w:t>区</w:t>
      </w:r>
      <w:r w:rsidRPr="0035160D">
        <w:t>消防救援</w:t>
      </w:r>
      <w:r w:rsidR="00276136">
        <w:rPr>
          <w:rFonts w:hint="eastAsia"/>
        </w:rPr>
        <w:t>支队</w:t>
      </w:r>
      <w:r w:rsidRPr="0035160D">
        <w:t>执行森林火灾扑救任务，接受前线指</w:t>
      </w:r>
      <w:r w:rsidRPr="0035160D">
        <w:lastRenderedPageBreak/>
        <w:t>挥部指挥。</w:t>
      </w:r>
    </w:p>
    <w:p w:rsidR="0035160D" w:rsidRPr="0035160D" w:rsidRDefault="0035160D" w:rsidP="00754B40">
      <w:pPr>
        <w:ind w:firstLine="640"/>
        <w:rPr>
          <w:b/>
          <w:bCs/>
        </w:rPr>
      </w:pPr>
      <w:r w:rsidRPr="0035160D">
        <w:t>3.4.5</w:t>
      </w:r>
      <w:r w:rsidR="00754B40">
        <w:t xml:space="preserve"> </w:t>
      </w:r>
      <w:r w:rsidRPr="0035160D">
        <w:t>民兵和预备役部队执行森林火灾扑救任务，接受</w:t>
      </w:r>
      <w:r w:rsidR="00754B40">
        <w:rPr>
          <w:rFonts w:hint="eastAsia"/>
        </w:rPr>
        <w:t>区森防指</w:t>
      </w:r>
      <w:r w:rsidRPr="0035160D">
        <w:t>统一领导，部队行动按照军队指挥关系和指挥权限组织实施。</w:t>
      </w:r>
    </w:p>
    <w:p w:rsidR="0035160D" w:rsidRPr="0035160D" w:rsidRDefault="0035160D" w:rsidP="00754B40">
      <w:pPr>
        <w:pStyle w:val="1"/>
        <w:ind w:firstLine="640"/>
      </w:pPr>
      <w:r w:rsidRPr="0035160D">
        <w:t>4</w:t>
      </w:r>
      <w:r w:rsidR="00754B40">
        <w:t xml:space="preserve"> </w:t>
      </w:r>
      <w:r w:rsidRPr="0035160D">
        <w:t>处置力量</w:t>
      </w:r>
    </w:p>
    <w:p w:rsidR="0035160D" w:rsidRPr="0035160D" w:rsidRDefault="0035160D" w:rsidP="00754B40">
      <w:pPr>
        <w:pStyle w:val="2"/>
        <w:ind w:firstLine="640"/>
      </w:pPr>
      <w:r w:rsidRPr="0035160D">
        <w:t xml:space="preserve">4.1 </w:t>
      </w:r>
      <w:r w:rsidRPr="0035160D">
        <w:t>力量组成</w:t>
      </w:r>
    </w:p>
    <w:p w:rsidR="0035160D" w:rsidRPr="0035160D" w:rsidRDefault="0035160D" w:rsidP="00C1566A">
      <w:pPr>
        <w:ind w:firstLine="640"/>
      </w:pPr>
      <w:r w:rsidRPr="0035160D">
        <w:t>扑救森林火灾以</w:t>
      </w:r>
      <w:r w:rsidR="00C1566A">
        <w:rPr>
          <w:rFonts w:hint="eastAsia"/>
        </w:rPr>
        <w:t>区消防救援支队</w:t>
      </w:r>
      <w:r w:rsidRPr="00DB6A74">
        <w:t>、</w:t>
      </w:r>
      <w:r w:rsidR="00B03702" w:rsidRPr="00DB6A74">
        <w:rPr>
          <w:rFonts w:hint="eastAsia"/>
        </w:rPr>
        <w:t>人武部民兵应急连和各乡镇、街道、有关部门</w:t>
      </w:r>
      <w:r w:rsidRPr="00DB6A74">
        <w:t>半专业森林扑火</w:t>
      </w:r>
      <w:r w:rsidR="00C1566A" w:rsidRPr="00DB6A74">
        <w:t>队伍</w:t>
      </w:r>
      <w:r w:rsidRPr="0035160D">
        <w:t>为主，其他社会力量为辅。必要时可动员当地林区职工、机关干部及群众等力量协助做好扑救工作。</w:t>
      </w:r>
    </w:p>
    <w:p w:rsidR="0035160D" w:rsidRPr="0035160D" w:rsidRDefault="0035160D" w:rsidP="00C1566A">
      <w:pPr>
        <w:pStyle w:val="2"/>
        <w:ind w:firstLine="640"/>
      </w:pPr>
      <w:r w:rsidRPr="0035160D">
        <w:t>4.2</w:t>
      </w:r>
      <w:r w:rsidR="00C1566A">
        <w:t xml:space="preserve"> </w:t>
      </w:r>
      <w:r w:rsidRPr="0035160D">
        <w:t>力量调动</w:t>
      </w:r>
    </w:p>
    <w:p w:rsidR="0035160D" w:rsidRPr="0035160D" w:rsidRDefault="0035160D" w:rsidP="00C1566A">
      <w:pPr>
        <w:ind w:firstLine="640"/>
      </w:pPr>
      <w:r w:rsidRPr="0035160D">
        <w:t>根据森林火灾应对需要，应优先调动属地扑火力量，临近</w:t>
      </w:r>
      <w:r w:rsidR="002A520E">
        <w:rPr>
          <w:rFonts w:hint="eastAsia"/>
        </w:rPr>
        <w:t>街镇</w:t>
      </w:r>
      <w:r w:rsidRPr="0035160D">
        <w:t>和外</w:t>
      </w:r>
      <w:r w:rsidR="002A520E">
        <w:rPr>
          <w:rFonts w:hint="eastAsia"/>
        </w:rPr>
        <w:t>区</w:t>
      </w:r>
      <w:r w:rsidRPr="0035160D">
        <w:t>扑火力量作为增援力量。</w:t>
      </w:r>
    </w:p>
    <w:p w:rsidR="0035160D" w:rsidRPr="0035160D" w:rsidRDefault="0035160D" w:rsidP="00C1566A">
      <w:pPr>
        <w:ind w:firstLine="640"/>
      </w:pPr>
      <w:r w:rsidRPr="0035160D">
        <w:t>跨</w:t>
      </w:r>
      <w:r w:rsidR="00F23CF2">
        <w:rPr>
          <w:rFonts w:hint="eastAsia"/>
        </w:rPr>
        <w:t>区</w:t>
      </w:r>
      <w:r w:rsidRPr="0035160D">
        <w:t>调动专业森林消防队伍</w:t>
      </w:r>
      <w:r w:rsidRPr="0035160D">
        <w:rPr>
          <w:rFonts w:hint="eastAsia"/>
        </w:rPr>
        <w:t>、</w:t>
      </w:r>
      <w:r w:rsidRPr="0035160D">
        <w:t>申请空中支援力量增援本</w:t>
      </w:r>
      <w:r w:rsidR="00F23CF2">
        <w:rPr>
          <w:rFonts w:hint="eastAsia"/>
        </w:rPr>
        <w:t>区</w:t>
      </w:r>
      <w:r w:rsidRPr="0035160D">
        <w:t>扑火时，由</w:t>
      </w:r>
      <w:r w:rsidR="00F23CF2">
        <w:rPr>
          <w:rFonts w:hint="eastAsia"/>
        </w:rPr>
        <w:t>区</w:t>
      </w:r>
      <w:r w:rsidRPr="0035160D">
        <w:t>人民政府或</w:t>
      </w:r>
      <w:r w:rsidR="00F23CF2">
        <w:rPr>
          <w:rFonts w:hint="eastAsia"/>
        </w:rPr>
        <w:t>区</w:t>
      </w:r>
      <w:r w:rsidR="00E442C6">
        <w:t>应急管理局</w:t>
      </w:r>
      <w:r w:rsidRPr="0035160D">
        <w:t>向</w:t>
      </w:r>
      <w:r w:rsidR="00F23CF2">
        <w:rPr>
          <w:rFonts w:hint="eastAsia"/>
        </w:rPr>
        <w:t>市</w:t>
      </w:r>
      <w:r w:rsidR="00F23CF2">
        <w:t>应</w:t>
      </w:r>
      <w:r w:rsidR="00F23CF2" w:rsidRPr="00EE37CD">
        <w:t>急管理</w:t>
      </w:r>
      <w:r w:rsidR="00F23CF2" w:rsidRPr="00EE37CD">
        <w:rPr>
          <w:rFonts w:hint="eastAsia"/>
        </w:rPr>
        <w:t>局</w:t>
      </w:r>
      <w:r w:rsidRPr="00EE37CD">
        <w:t>提出申请，按有关规定和权限逐级报批。</w:t>
      </w:r>
    </w:p>
    <w:p w:rsidR="0035160D" w:rsidRPr="0035160D" w:rsidRDefault="00F23CF2" w:rsidP="00F23CF2">
      <w:pPr>
        <w:pStyle w:val="1"/>
        <w:ind w:firstLine="640"/>
      </w:pPr>
      <w:r>
        <w:t xml:space="preserve">5 </w:t>
      </w:r>
      <w:r w:rsidR="0035160D" w:rsidRPr="0035160D">
        <w:t>预警和信息报告</w:t>
      </w:r>
    </w:p>
    <w:p w:rsidR="0035160D" w:rsidRPr="0035160D" w:rsidRDefault="0035160D" w:rsidP="00F23CF2">
      <w:pPr>
        <w:pStyle w:val="2"/>
        <w:ind w:firstLine="640"/>
      </w:pPr>
      <w:r w:rsidRPr="0035160D">
        <w:t>5.1</w:t>
      </w:r>
      <w:r w:rsidR="00F23CF2">
        <w:t xml:space="preserve"> </w:t>
      </w:r>
      <w:r w:rsidRPr="0035160D">
        <w:t>预警</w:t>
      </w:r>
    </w:p>
    <w:p w:rsidR="0035160D" w:rsidRPr="0035160D" w:rsidRDefault="0035160D" w:rsidP="00F23CF2">
      <w:pPr>
        <w:pStyle w:val="3"/>
        <w:ind w:firstLine="640"/>
      </w:pPr>
      <w:r w:rsidRPr="0035160D">
        <w:t>5.1.1</w:t>
      </w:r>
      <w:r w:rsidR="00F23CF2">
        <w:t xml:space="preserve"> </w:t>
      </w:r>
      <w:r w:rsidRPr="0035160D">
        <w:t>预警分级</w:t>
      </w:r>
    </w:p>
    <w:p w:rsidR="0035160D" w:rsidRPr="0035160D" w:rsidRDefault="0035160D" w:rsidP="00F23CF2">
      <w:pPr>
        <w:ind w:firstLine="640"/>
        <w:rPr>
          <w:rFonts w:eastAsia="仿宋"/>
        </w:rPr>
      </w:pPr>
      <w:r w:rsidRPr="0035160D">
        <w:t>根据森林火险等级和发展趋势可能造成的危害程度，将森林火险预警级别划分为四个等级，由高到低依次用红色、橙色、黄色和蓝色表示。其中，红色、橙色为森林高火险预警信号。森林火险等级与预警信号对应关系见附则。</w:t>
      </w:r>
    </w:p>
    <w:p w:rsidR="0035160D" w:rsidRPr="0035160D" w:rsidRDefault="00F23CF2" w:rsidP="00F23CF2">
      <w:pPr>
        <w:pStyle w:val="3"/>
        <w:ind w:firstLine="640"/>
      </w:pPr>
      <w:r>
        <w:lastRenderedPageBreak/>
        <w:t xml:space="preserve">5.1.2 </w:t>
      </w:r>
      <w:r w:rsidR="0035160D" w:rsidRPr="0035160D">
        <w:t>预警发布</w:t>
      </w:r>
    </w:p>
    <w:p w:rsidR="0035160D" w:rsidRPr="0035160D" w:rsidRDefault="002F7A1D" w:rsidP="00F23CF2">
      <w:pPr>
        <w:ind w:firstLine="640"/>
      </w:pPr>
      <w:r w:rsidRPr="00AA3BF6">
        <w:rPr>
          <w:rFonts w:hint="eastAsia"/>
        </w:rPr>
        <w:t>区</w:t>
      </w:r>
      <w:r w:rsidR="0035160D" w:rsidRPr="00AA3BF6">
        <w:t>人民政府及其有关部门建立健全突发事件预警制度，</w:t>
      </w:r>
      <w:r w:rsidRPr="00AA3BF6">
        <w:rPr>
          <w:rFonts w:hint="eastAsia"/>
        </w:rPr>
        <w:t>区</w:t>
      </w:r>
      <w:r w:rsidR="0035160D" w:rsidRPr="00AA3BF6">
        <w:t>应急、林业、公安</w:t>
      </w:r>
      <w:r w:rsidR="0035160D" w:rsidRPr="00AA3BF6">
        <w:rPr>
          <w:rFonts w:hint="eastAsia"/>
        </w:rPr>
        <w:t>、</w:t>
      </w:r>
      <w:r w:rsidR="0035160D" w:rsidRPr="00AA3BF6">
        <w:t>气象主管部门加强会商，</w:t>
      </w:r>
      <w:r w:rsidR="0035160D" w:rsidRPr="0035160D">
        <w:t>联合制作森林火险预警信息，各部门按照职责分工通过预警信息发布平台和广播、电视、报刊、信息网络、微信公众号等方式向涉险区域相关部门和社会公众发布。</w:t>
      </w:r>
      <w:r w:rsidR="0035160D" w:rsidRPr="00AA3BF6">
        <w:t>蓝色、黄色预警信息，</w:t>
      </w:r>
      <w:r w:rsidR="001E3C16" w:rsidRPr="00AA3BF6">
        <w:rPr>
          <w:rFonts w:hint="eastAsia"/>
        </w:rPr>
        <w:t>经区</w:t>
      </w:r>
      <w:r w:rsidR="001E3C16" w:rsidRPr="00AA3BF6">
        <w:t>气象局、区农业农村委</w:t>
      </w:r>
      <w:r w:rsidR="00EE00F5">
        <w:rPr>
          <w:rFonts w:hint="eastAsia"/>
        </w:rPr>
        <w:t>员会</w:t>
      </w:r>
      <w:r w:rsidR="001E3C16" w:rsidRPr="00AA3BF6">
        <w:t>、</w:t>
      </w:r>
      <w:r w:rsidR="00ED6882" w:rsidRPr="00AA3BF6">
        <w:rPr>
          <w:rFonts w:hint="eastAsia"/>
        </w:rPr>
        <w:t>公安</w:t>
      </w:r>
      <w:r w:rsidR="00ED6882" w:rsidRPr="00AA3BF6">
        <w:t>静海分局、</w:t>
      </w:r>
      <w:r w:rsidR="001E3C16" w:rsidRPr="00AA3BF6">
        <w:t>区应急管理局会商后由</w:t>
      </w:r>
      <w:r w:rsidR="0035160D" w:rsidRPr="00AA3BF6">
        <w:t>区</w:t>
      </w:r>
      <w:r w:rsidR="00E442C6" w:rsidRPr="00AA3BF6">
        <w:t>应急管理局</w:t>
      </w:r>
      <w:r w:rsidR="0035160D" w:rsidRPr="00AA3BF6">
        <w:t>发布，并报市</w:t>
      </w:r>
      <w:r w:rsidR="00E442C6" w:rsidRPr="00AA3BF6">
        <w:t>应急管理局</w:t>
      </w:r>
      <w:r w:rsidR="0035160D" w:rsidRPr="00AA3BF6">
        <w:t>。橙色预警信息，由市</w:t>
      </w:r>
      <w:r w:rsidR="00E442C6" w:rsidRPr="00AA3BF6">
        <w:t>应急管理局</w:t>
      </w:r>
      <w:r w:rsidR="0035160D" w:rsidRPr="00AA3BF6">
        <w:t>、市气象局、市规划资源局、市公安局会商研判后，由市</w:t>
      </w:r>
      <w:r w:rsidR="00E442C6" w:rsidRPr="00AA3BF6">
        <w:t>应急管理局</w:t>
      </w:r>
      <w:r w:rsidR="0035160D" w:rsidRPr="00AA3BF6">
        <w:t>、市气象局联合发布。红色预警信息，由市</w:t>
      </w:r>
      <w:r w:rsidR="00E442C6" w:rsidRPr="00AA3BF6">
        <w:t>应急管理局</w:t>
      </w:r>
      <w:r w:rsidR="0035160D" w:rsidRPr="00AA3BF6">
        <w:t>、市气象局、市规划资源局、市公安局会商研判</w:t>
      </w:r>
      <w:r w:rsidR="009A403B" w:rsidRPr="00AA3BF6">
        <w:rPr>
          <w:rFonts w:hint="eastAsia"/>
        </w:rPr>
        <w:t>并</w:t>
      </w:r>
      <w:r w:rsidR="0035160D" w:rsidRPr="00AA3BF6">
        <w:t>报请市人民政府批准后</w:t>
      </w:r>
      <w:r w:rsidR="009A403B" w:rsidRPr="00AA3BF6">
        <w:rPr>
          <w:rFonts w:hint="eastAsia"/>
        </w:rPr>
        <w:t>，</w:t>
      </w:r>
      <w:r w:rsidR="0035160D" w:rsidRPr="00AA3BF6">
        <w:t>由市</w:t>
      </w:r>
      <w:r w:rsidR="00E442C6" w:rsidRPr="00AA3BF6">
        <w:t>应急管理局</w:t>
      </w:r>
      <w:r w:rsidR="0035160D" w:rsidRPr="00AA3BF6">
        <w:t>、市气象局联合发布。</w:t>
      </w:r>
    </w:p>
    <w:p w:rsidR="0035160D" w:rsidRPr="0035160D" w:rsidRDefault="00224AD5" w:rsidP="005D42D7">
      <w:pPr>
        <w:pStyle w:val="3"/>
        <w:ind w:firstLine="640"/>
      </w:pPr>
      <w:r>
        <w:t xml:space="preserve">5.1.3 </w:t>
      </w:r>
      <w:r w:rsidR="0035160D" w:rsidRPr="0035160D">
        <w:t>预警响应</w:t>
      </w:r>
    </w:p>
    <w:p w:rsidR="0035160D" w:rsidRPr="0035160D" w:rsidRDefault="0035160D" w:rsidP="005D42D7">
      <w:pPr>
        <w:ind w:firstLine="640"/>
      </w:pPr>
      <w:r w:rsidRPr="0035160D">
        <w:t>（</w:t>
      </w:r>
      <w:r w:rsidRPr="0035160D">
        <w:t>1</w:t>
      </w:r>
      <w:r w:rsidR="001E3C16">
        <w:t>）当发布蓝色、黄色预警信息后，预警地</w:t>
      </w:r>
      <w:r w:rsidR="001E3C16">
        <w:rPr>
          <w:rFonts w:hint="eastAsia"/>
        </w:rPr>
        <w:t>区的乡镇</w:t>
      </w:r>
      <w:r w:rsidR="001712AE">
        <w:rPr>
          <w:rFonts w:hint="eastAsia"/>
        </w:rPr>
        <w:t>、街道、园区</w:t>
      </w:r>
      <w:r w:rsidRPr="0035160D">
        <w:t>及其有关部门密切关注天气情况和森林火险预警变化，加强森林防火巡护</w:t>
      </w:r>
      <w:r w:rsidRPr="007113D9">
        <w:rPr>
          <w:rFonts w:ascii="仿宋_GB2312" w:hint="eastAsia"/>
        </w:rPr>
        <w:t>、</w:t>
      </w:r>
      <w:r w:rsidR="007113D9" w:rsidRPr="00D37564">
        <w:rPr>
          <w:rFonts w:ascii="仿宋_GB2312" w:eastAsia="仿宋" w:hAnsi="仿宋" w:cs="仿宋_GB2312" w:hint="eastAsia"/>
          <w:color w:val="000000"/>
          <w:kern w:val="0"/>
          <w:szCs w:val="32"/>
        </w:rPr>
        <w:t>瞭</w:t>
      </w:r>
      <w:r w:rsidR="007113D9" w:rsidRPr="00D37564">
        <w:rPr>
          <w:rFonts w:ascii="仿宋_GB2312" w:cs="仿宋_GB2312" w:hint="eastAsia"/>
          <w:color w:val="000000"/>
          <w:kern w:val="0"/>
          <w:szCs w:val="32"/>
        </w:rPr>
        <w:t>望</w:t>
      </w:r>
      <w:r w:rsidR="007113D9" w:rsidRPr="006C2DCF">
        <w:rPr>
          <w:rFonts w:ascii="仿宋_GB2312" w:cs="仿宋_GB2312" w:hint="eastAsia"/>
          <w:color w:val="000000"/>
          <w:kern w:val="0"/>
          <w:szCs w:val="32"/>
        </w:rPr>
        <w:t>监</w:t>
      </w:r>
      <w:r w:rsidR="007113D9">
        <w:rPr>
          <w:rFonts w:cs="仿宋_GB2312" w:hint="eastAsia"/>
          <w:color w:val="000000"/>
          <w:kern w:val="0"/>
          <w:szCs w:val="32"/>
        </w:rPr>
        <w:t>测</w:t>
      </w:r>
      <w:r w:rsidRPr="007113D9">
        <w:rPr>
          <w:rFonts w:ascii="仿宋_GB2312" w:hint="eastAsia"/>
        </w:rPr>
        <w:t>，</w:t>
      </w:r>
      <w:r w:rsidRPr="0035160D">
        <w:t>做好预警信息发布和森林防火宣传工作，加强火源管理，落实防火装备、物资等</w:t>
      </w:r>
      <w:r w:rsidRPr="0035160D">
        <w:rPr>
          <w:rFonts w:hint="eastAsia"/>
        </w:rPr>
        <w:t>，做好</w:t>
      </w:r>
      <w:r w:rsidRPr="0035160D">
        <w:t>各项扑火准备；</w:t>
      </w:r>
      <w:r w:rsidR="00194A34">
        <w:rPr>
          <w:rFonts w:hint="eastAsia"/>
        </w:rPr>
        <w:t>区消防救援支队</w:t>
      </w:r>
      <w:r w:rsidRPr="0035160D">
        <w:t>进入待命状态。</w:t>
      </w:r>
    </w:p>
    <w:p w:rsidR="0035160D" w:rsidRPr="0035160D" w:rsidRDefault="0035160D" w:rsidP="00224AD5">
      <w:pPr>
        <w:ind w:firstLine="640"/>
      </w:pPr>
      <w:r w:rsidRPr="0035160D">
        <w:t>（</w:t>
      </w:r>
      <w:r w:rsidRPr="0035160D">
        <w:t>2</w:t>
      </w:r>
      <w:r w:rsidRPr="0035160D">
        <w:t>）当发布橙色、红色预警信息后，</w:t>
      </w:r>
      <w:r w:rsidR="004A524A">
        <w:rPr>
          <w:rFonts w:hint="eastAsia"/>
        </w:rPr>
        <w:t>区、乡镇</w:t>
      </w:r>
      <w:r w:rsidR="00AF23B6">
        <w:rPr>
          <w:rFonts w:hint="eastAsia"/>
        </w:rPr>
        <w:t>、街道、园区</w:t>
      </w:r>
      <w:r w:rsidRPr="0035160D">
        <w:t>及其有关部门在蓝色、黄色预警响应措施的基础上，进一步加强野外火源管理，开展森林防火检查，加大预警信息播报频次，做好物资调拨准备；</w:t>
      </w:r>
      <w:r w:rsidR="00D335E5">
        <w:rPr>
          <w:rFonts w:hint="eastAsia"/>
        </w:rPr>
        <w:t>区</w:t>
      </w:r>
      <w:r w:rsidRPr="0035160D">
        <w:t>消防救援</w:t>
      </w:r>
      <w:r w:rsidR="00D335E5">
        <w:rPr>
          <w:rFonts w:hint="eastAsia"/>
        </w:rPr>
        <w:t>支队</w:t>
      </w:r>
      <w:r w:rsidRPr="0035160D">
        <w:t>对力量部署进行必要调整，</w:t>
      </w:r>
      <w:r w:rsidRPr="0035160D">
        <w:lastRenderedPageBreak/>
        <w:t>视情靠前驻防。</w:t>
      </w:r>
    </w:p>
    <w:p w:rsidR="0035160D" w:rsidRPr="0035160D" w:rsidRDefault="00FE41DB" w:rsidP="0035160D">
      <w:pPr>
        <w:shd w:val="clear" w:color="auto" w:fill="FFFFFF"/>
        <w:ind w:firstLine="640"/>
        <w:rPr>
          <w:color w:val="1C1B10"/>
          <w:kern w:val="0"/>
          <w:szCs w:val="32"/>
        </w:rPr>
      </w:pPr>
      <w:r>
        <w:rPr>
          <w:rFonts w:hint="eastAsia"/>
          <w:color w:val="1C1B10"/>
          <w:kern w:val="0"/>
          <w:szCs w:val="32"/>
        </w:rPr>
        <w:t>区、</w:t>
      </w:r>
      <w:r w:rsidR="00AF23B6">
        <w:rPr>
          <w:rFonts w:hint="eastAsia"/>
          <w:color w:val="1C1B10"/>
          <w:kern w:val="0"/>
          <w:szCs w:val="32"/>
        </w:rPr>
        <w:t>街镇</w:t>
      </w:r>
      <w:r w:rsidR="0035160D" w:rsidRPr="0035160D">
        <w:rPr>
          <w:color w:val="1C1B10"/>
          <w:kern w:val="0"/>
          <w:szCs w:val="32"/>
        </w:rPr>
        <w:t>两级</w:t>
      </w:r>
      <w:r w:rsidR="003E1372">
        <w:rPr>
          <w:rFonts w:hint="eastAsia"/>
          <w:color w:val="1C1B10"/>
          <w:kern w:val="0"/>
          <w:szCs w:val="32"/>
        </w:rPr>
        <w:t>森防指</w:t>
      </w:r>
      <w:r w:rsidR="0035160D" w:rsidRPr="0035160D">
        <w:rPr>
          <w:color w:val="1C1B10"/>
          <w:kern w:val="0"/>
          <w:szCs w:val="32"/>
        </w:rPr>
        <w:t>视情对预警地区森林防灭火工作进行督促和指导。</w:t>
      </w:r>
    </w:p>
    <w:p w:rsidR="0035160D" w:rsidRPr="0035160D" w:rsidRDefault="0035160D" w:rsidP="0035160D">
      <w:pPr>
        <w:shd w:val="clear" w:color="auto" w:fill="FFFFFF"/>
        <w:ind w:firstLine="640"/>
        <w:outlineLvl w:val="1"/>
        <w:rPr>
          <w:rFonts w:eastAsia="楷体_GB2312"/>
          <w:bCs/>
          <w:color w:val="1C1B10"/>
          <w:kern w:val="0"/>
          <w:szCs w:val="32"/>
        </w:rPr>
      </w:pPr>
      <w:r w:rsidRPr="0035160D">
        <w:rPr>
          <w:rFonts w:eastAsia="楷体_GB2312"/>
          <w:bCs/>
          <w:color w:val="1C1B10"/>
          <w:kern w:val="0"/>
          <w:szCs w:val="32"/>
        </w:rPr>
        <w:t xml:space="preserve">5.2  </w:t>
      </w:r>
      <w:r w:rsidRPr="0035160D">
        <w:rPr>
          <w:rFonts w:eastAsia="楷体_GB2312"/>
          <w:bCs/>
          <w:color w:val="1C1B10"/>
          <w:kern w:val="0"/>
          <w:szCs w:val="32"/>
        </w:rPr>
        <w:t>信息报告</w:t>
      </w:r>
    </w:p>
    <w:p w:rsidR="0035160D" w:rsidRPr="0035160D" w:rsidRDefault="0035160D" w:rsidP="0035160D">
      <w:pPr>
        <w:shd w:val="clear" w:color="auto" w:fill="FFFFFF"/>
        <w:ind w:firstLine="640"/>
        <w:rPr>
          <w:color w:val="1C1B10"/>
          <w:kern w:val="0"/>
          <w:szCs w:val="32"/>
        </w:rPr>
      </w:pPr>
      <w:r w:rsidRPr="0035160D">
        <w:rPr>
          <w:color w:val="1C1B10"/>
          <w:kern w:val="0"/>
          <w:szCs w:val="32"/>
        </w:rPr>
        <w:t>5.2.1</w:t>
      </w:r>
      <w:r w:rsidR="00FE41DB">
        <w:rPr>
          <w:rFonts w:hint="eastAsia"/>
          <w:color w:val="1C1B10"/>
          <w:kern w:val="0"/>
          <w:szCs w:val="32"/>
        </w:rPr>
        <w:t>街镇级</w:t>
      </w:r>
      <w:r w:rsidR="003E1372">
        <w:rPr>
          <w:rFonts w:hint="eastAsia"/>
          <w:color w:val="1C1B10"/>
          <w:kern w:val="0"/>
          <w:szCs w:val="32"/>
        </w:rPr>
        <w:t>森防指</w:t>
      </w:r>
      <w:r w:rsidRPr="0035160D">
        <w:rPr>
          <w:color w:val="1C1B10"/>
          <w:kern w:val="0"/>
          <w:szCs w:val="32"/>
        </w:rPr>
        <w:t>在发现森林火灾后，立即核实情况上报并采取相应处置措施。</w:t>
      </w:r>
      <w:r w:rsidR="00AF23B6">
        <w:rPr>
          <w:rFonts w:hint="eastAsia"/>
          <w:color w:val="1C1B10"/>
          <w:kern w:val="0"/>
          <w:szCs w:val="32"/>
        </w:rPr>
        <w:t>各乡镇、街道、园区</w:t>
      </w:r>
      <w:r w:rsidRPr="003F3A95">
        <w:rPr>
          <w:kern w:val="0"/>
          <w:szCs w:val="32"/>
        </w:rPr>
        <w:t>、</w:t>
      </w:r>
      <w:r w:rsidR="00C37F5A" w:rsidRPr="003F3A95">
        <w:rPr>
          <w:rFonts w:hint="eastAsia"/>
          <w:kern w:val="0"/>
          <w:szCs w:val="32"/>
        </w:rPr>
        <w:t>区</w:t>
      </w:r>
      <w:r w:rsidR="00E442C6" w:rsidRPr="003F3A95">
        <w:rPr>
          <w:kern w:val="0"/>
          <w:szCs w:val="32"/>
        </w:rPr>
        <w:t>应急管理局</w:t>
      </w:r>
      <w:r w:rsidRPr="003F3A95">
        <w:rPr>
          <w:kern w:val="0"/>
          <w:szCs w:val="32"/>
        </w:rPr>
        <w:t>在接报后</w:t>
      </w:r>
      <w:r w:rsidR="003F3A95" w:rsidRPr="003F3A95">
        <w:rPr>
          <w:kern w:val="0"/>
          <w:szCs w:val="32"/>
        </w:rPr>
        <w:t>20</w:t>
      </w:r>
      <w:r w:rsidRPr="003F3A95">
        <w:rPr>
          <w:kern w:val="0"/>
          <w:szCs w:val="32"/>
        </w:rPr>
        <w:t>分钟内</w:t>
      </w:r>
      <w:r w:rsidRPr="003F3A95">
        <w:rPr>
          <w:rFonts w:hint="eastAsia"/>
          <w:kern w:val="0"/>
          <w:szCs w:val="32"/>
        </w:rPr>
        <w:t>以</w:t>
      </w:r>
      <w:r w:rsidRPr="003F3A95">
        <w:rPr>
          <w:kern w:val="0"/>
          <w:szCs w:val="32"/>
        </w:rPr>
        <w:t>电话</w:t>
      </w:r>
      <w:r w:rsidRPr="003F3A95">
        <w:rPr>
          <w:rFonts w:hint="eastAsia"/>
          <w:kern w:val="0"/>
          <w:szCs w:val="32"/>
        </w:rPr>
        <w:t>形式</w:t>
      </w:r>
      <w:r w:rsidRPr="003F3A95">
        <w:rPr>
          <w:szCs w:val="32"/>
        </w:rPr>
        <w:t>、</w:t>
      </w:r>
      <w:r w:rsidR="003F3A95" w:rsidRPr="003F3A95">
        <w:rPr>
          <w:szCs w:val="32"/>
        </w:rPr>
        <w:t>40</w:t>
      </w:r>
      <w:r w:rsidR="003F3A95" w:rsidRPr="003F3A95">
        <w:rPr>
          <w:rFonts w:hint="eastAsia"/>
          <w:szCs w:val="32"/>
        </w:rPr>
        <w:t>分钟</w:t>
      </w:r>
      <w:r w:rsidRPr="003F3A95">
        <w:rPr>
          <w:szCs w:val="32"/>
        </w:rPr>
        <w:t>内</w:t>
      </w:r>
      <w:r w:rsidRPr="003F3A95">
        <w:rPr>
          <w:rFonts w:hint="eastAsia"/>
          <w:szCs w:val="32"/>
        </w:rPr>
        <w:t>以</w:t>
      </w:r>
      <w:r w:rsidRPr="003F3A95">
        <w:rPr>
          <w:szCs w:val="32"/>
        </w:rPr>
        <w:t>书面</w:t>
      </w:r>
      <w:r w:rsidRPr="003F3A95">
        <w:rPr>
          <w:rFonts w:hint="eastAsia"/>
          <w:szCs w:val="32"/>
        </w:rPr>
        <w:t>形式</w:t>
      </w:r>
      <w:r w:rsidR="00C37F5A" w:rsidRPr="003F3A95">
        <w:rPr>
          <w:szCs w:val="32"/>
        </w:rPr>
        <w:t>向</w:t>
      </w:r>
      <w:r w:rsidR="00C37F5A" w:rsidRPr="003F3A95">
        <w:rPr>
          <w:rFonts w:hint="eastAsia"/>
          <w:szCs w:val="32"/>
        </w:rPr>
        <w:t>区</w:t>
      </w:r>
      <w:r w:rsidR="00C37F5A" w:rsidRPr="003F3A95">
        <w:rPr>
          <w:szCs w:val="32"/>
        </w:rPr>
        <w:t>委、</w:t>
      </w:r>
      <w:r w:rsidR="00C37F5A" w:rsidRPr="003F3A95">
        <w:rPr>
          <w:rFonts w:hint="eastAsia"/>
          <w:szCs w:val="32"/>
        </w:rPr>
        <w:t>区</w:t>
      </w:r>
      <w:r w:rsidRPr="003F3A95">
        <w:rPr>
          <w:szCs w:val="32"/>
        </w:rPr>
        <w:t>政府报告火情基本情况。</w:t>
      </w:r>
      <w:r w:rsidRPr="003F3A95">
        <w:rPr>
          <w:kern w:val="0"/>
          <w:szCs w:val="32"/>
        </w:rPr>
        <w:t>根</w:t>
      </w:r>
      <w:r w:rsidRPr="0035160D">
        <w:rPr>
          <w:color w:val="1C1B10"/>
          <w:kern w:val="0"/>
          <w:szCs w:val="32"/>
        </w:rPr>
        <w:t>据火情处置情况，及时续报有关内容。对于情况复杂或当天难以勘察现场的，先上报简要材料，详细情况待调查结束后上报。</w:t>
      </w:r>
    </w:p>
    <w:p w:rsidR="0035160D" w:rsidRPr="0035160D" w:rsidRDefault="0035160D" w:rsidP="0035160D">
      <w:pPr>
        <w:shd w:val="clear" w:color="auto" w:fill="FFFFFF"/>
        <w:ind w:firstLine="640"/>
        <w:rPr>
          <w:color w:val="1C1B10"/>
          <w:kern w:val="0"/>
          <w:szCs w:val="32"/>
        </w:rPr>
      </w:pPr>
      <w:r w:rsidRPr="0035160D">
        <w:rPr>
          <w:color w:val="1C1B10"/>
          <w:kern w:val="0"/>
          <w:szCs w:val="32"/>
        </w:rPr>
        <w:t xml:space="preserve">5.2.2 </w:t>
      </w:r>
      <w:r w:rsidRPr="0035160D">
        <w:rPr>
          <w:color w:val="1C1B10"/>
          <w:kern w:val="0"/>
          <w:szCs w:val="32"/>
        </w:rPr>
        <w:t>对正在扑救的森林火灾，</w:t>
      </w:r>
      <w:r w:rsidR="005C6806">
        <w:rPr>
          <w:rFonts w:hint="eastAsia"/>
          <w:color w:val="1C1B10"/>
          <w:kern w:val="0"/>
          <w:szCs w:val="32"/>
        </w:rPr>
        <w:t>区</w:t>
      </w:r>
      <w:r w:rsidR="003E1372">
        <w:rPr>
          <w:rFonts w:hint="eastAsia"/>
          <w:color w:val="1C1B10"/>
          <w:kern w:val="0"/>
          <w:szCs w:val="32"/>
        </w:rPr>
        <w:t>森防指</w:t>
      </w:r>
      <w:r w:rsidRPr="0035160D">
        <w:rPr>
          <w:color w:val="1C1B10"/>
          <w:kern w:val="0"/>
          <w:szCs w:val="32"/>
        </w:rPr>
        <w:t>每日及时向</w:t>
      </w:r>
      <w:r w:rsidR="005731C6">
        <w:rPr>
          <w:rFonts w:hint="eastAsia"/>
          <w:color w:val="1C1B10"/>
          <w:kern w:val="0"/>
          <w:szCs w:val="32"/>
        </w:rPr>
        <w:t>区</w:t>
      </w:r>
      <w:r w:rsidRPr="0035160D">
        <w:rPr>
          <w:color w:val="1C1B10"/>
          <w:kern w:val="0"/>
          <w:szCs w:val="32"/>
        </w:rPr>
        <w:t>人民政府、</w:t>
      </w:r>
      <w:r w:rsidR="009D5BFA">
        <w:rPr>
          <w:rFonts w:hint="eastAsia"/>
          <w:color w:val="1C1B10"/>
          <w:kern w:val="0"/>
          <w:szCs w:val="32"/>
        </w:rPr>
        <w:t>市</w:t>
      </w:r>
      <w:r w:rsidRPr="0035160D">
        <w:rPr>
          <w:color w:val="1C1B10"/>
          <w:kern w:val="0"/>
          <w:szCs w:val="32"/>
        </w:rPr>
        <w:t>森林防灭火指挥部报告扑救进展情况。发生人员伤亡情况应及时报告简要情况，并在</w:t>
      </w:r>
      <w:r w:rsidRPr="0035160D">
        <w:rPr>
          <w:color w:val="1C1B10"/>
          <w:kern w:val="0"/>
          <w:szCs w:val="32"/>
        </w:rPr>
        <w:t>3</w:t>
      </w:r>
      <w:r w:rsidRPr="0035160D">
        <w:rPr>
          <w:color w:val="1C1B10"/>
          <w:kern w:val="0"/>
          <w:szCs w:val="32"/>
        </w:rPr>
        <w:t>日内上报专题报告。</w:t>
      </w:r>
    </w:p>
    <w:p w:rsidR="0035160D" w:rsidRPr="0035160D" w:rsidRDefault="0035160D" w:rsidP="0035160D">
      <w:pPr>
        <w:shd w:val="clear" w:color="auto" w:fill="FFFFFF"/>
        <w:ind w:firstLine="640"/>
        <w:rPr>
          <w:color w:val="1C1B10"/>
          <w:kern w:val="0"/>
          <w:szCs w:val="32"/>
        </w:rPr>
      </w:pPr>
      <w:r w:rsidRPr="0035160D">
        <w:rPr>
          <w:color w:val="1C1B10"/>
          <w:kern w:val="0"/>
          <w:szCs w:val="32"/>
        </w:rPr>
        <w:t xml:space="preserve">5.2.3 </w:t>
      </w:r>
      <w:r w:rsidRPr="0035160D">
        <w:rPr>
          <w:color w:val="1C1B10"/>
          <w:kern w:val="0"/>
          <w:szCs w:val="32"/>
        </w:rPr>
        <w:t>对下列火灾信息，</w:t>
      </w:r>
      <w:r w:rsidR="005526E6">
        <w:rPr>
          <w:rFonts w:hint="eastAsia"/>
          <w:color w:val="1C1B10"/>
          <w:kern w:val="0"/>
          <w:szCs w:val="32"/>
        </w:rPr>
        <w:t>区</w:t>
      </w:r>
      <w:r w:rsidR="003E1372">
        <w:rPr>
          <w:rFonts w:hint="eastAsia"/>
          <w:color w:val="1C1B10"/>
          <w:kern w:val="0"/>
          <w:szCs w:val="32"/>
        </w:rPr>
        <w:t>森防办</w:t>
      </w:r>
      <w:r w:rsidR="005526E6">
        <w:rPr>
          <w:color w:val="1C1B10"/>
          <w:kern w:val="0"/>
          <w:szCs w:val="32"/>
        </w:rPr>
        <w:t>立即向</w:t>
      </w:r>
      <w:r w:rsidR="005526E6">
        <w:rPr>
          <w:rFonts w:hint="eastAsia"/>
          <w:color w:val="1C1B10"/>
          <w:kern w:val="0"/>
          <w:szCs w:val="32"/>
        </w:rPr>
        <w:t>区</w:t>
      </w:r>
      <w:r w:rsidR="003E1372">
        <w:rPr>
          <w:rFonts w:hint="eastAsia"/>
          <w:color w:val="1C1B10"/>
          <w:kern w:val="0"/>
          <w:szCs w:val="32"/>
        </w:rPr>
        <w:t>森防指</w:t>
      </w:r>
      <w:r w:rsidR="005526E6">
        <w:rPr>
          <w:color w:val="1C1B10"/>
          <w:kern w:val="0"/>
          <w:szCs w:val="32"/>
        </w:rPr>
        <w:t>报告，同时根据火情，通报</w:t>
      </w:r>
      <w:r w:rsidR="005526E6">
        <w:rPr>
          <w:rFonts w:hint="eastAsia"/>
          <w:color w:val="1C1B10"/>
          <w:kern w:val="0"/>
          <w:szCs w:val="32"/>
        </w:rPr>
        <w:t>区</w:t>
      </w:r>
      <w:r w:rsidR="003E1372">
        <w:rPr>
          <w:rFonts w:hint="eastAsia"/>
          <w:color w:val="1C1B10"/>
          <w:kern w:val="0"/>
          <w:szCs w:val="32"/>
        </w:rPr>
        <w:t>森防指</w:t>
      </w:r>
      <w:r w:rsidRPr="0035160D">
        <w:rPr>
          <w:color w:val="1C1B10"/>
          <w:kern w:val="0"/>
          <w:szCs w:val="32"/>
        </w:rPr>
        <w:t>成员单位：</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w:t>
      </w:r>
      <w:r w:rsidRPr="0035160D">
        <w:rPr>
          <w:color w:val="1C1B10"/>
          <w:kern w:val="0"/>
          <w:szCs w:val="32"/>
        </w:rPr>
        <w:t>）收到卫星林火热点监测报告后，核查确认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2</w:t>
      </w:r>
      <w:r w:rsidRPr="0035160D">
        <w:rPr>
          <w:color w:val="1C1B10"/>
          <w:kern w:val="0"/>
          <w:szCs w:val="32"/>
        </w:rPr>
        <w:t>）森林火险预警等级为红色预警状况下发生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3</w:t>
      </w:r>
      <w:r w:rsidRPr="0035160D">
        <w:rPr>
          <w:color w:val="1C1B10"/>
          <w:kern w:val="0"/>
          <w:szCs w:val="32"/>
        </w:rPr>
        <w:t>）</w:t>
      </w:r>
      <w:r w:rsidRPr="0035160D">
        <w:rPr>
          <w:color w:val="1C1B10"/>
          <w:kern w:val="0"/>
          <w:szCs w:val="32"/>
        </w:rPr>
        <w:t>4</w:t>
      </w:r>
      <w:r w:rsidRPr="0035160D">
        <w:rPr>
          <w:color w:val="1C1B10"/>
          <w:kern w:val="0"/>
          <w:szCs w:val="32"/>
        </w:rPr>
        <w:t>小时尚未扑灭明火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4</w:t>
      </w:r>
      <w:r w:rsidRPr="0035160D">
        <w:rPr>
          <w:color w:val="1C1B10"/>
          <w:kern w:val="0"/>
          <w:szCs w:val="32"/>
        </w:rPr>
        <w:t>）威胁居民区和重要设施安全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5</w:t>
      </w:r>
      <w:r w:rsidRPr="0035160D">
        <w:rPr>
          <w:color w:val="1C1B10"/>
          <w:kern w:val="0"/>
          <w:szCs w:val="32"/>
        </w:rPr>
        <w:t>）发生人员伤亡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对以下森林火灾信息，</w:t>
      </w:r>
      <w:r w:rsidR="0037454B">
        <w:rPr>
          <w:rFonts w:hint="eastAsia"/>
          <w:color w:val="1C1B10"/>
          <w:kern w:val="0"/>
          <w:szCs w:val="32"/>
        </w:rPr>
        <w:t>区森防办</w:t>
      </w:r>
      <w:r w:rsidRPr="0035160D">
        <w:rPr>
          <w:color w:val="1C1B10"/>
          <w:kern w:val="0"/>
          <w:szCs w:val="32"/>
        </w:rPr>
        <w:t>立即向</w:t>
      </w:r>
      <w:r w:rsidR="0037454B">
        <w:rPr>
          <w:rFonts w:hint="eastAsia"/>
          <w:color w:val="1C1B10"/>
          <w:kern w:val="0"/>
          <w:szCs w:val="32"/>
        </w:rPr>
        <w:t>区</w:t>
      </w:r>
      <w:r w:rsidRPr="0035160D">
        <w:rPr>
          <w:color w:val="1C1B10"/>
          <w:kern w:val="0"/>
          <w:szCs w:val="32"/>
        </w:rPr>
        <w:t>人民政府和</w:t>
      </w:r>
      <w:r w:rsidR="0037454B">
        <w:rPr>
          <w:rFonts w:hint="eastAsia"/>
          <w:color w:val="1C1B10"/>
          <w:kern w:val="0"/>
          <w:szCs w:val="32"/>
        </w:rPr>
        <w:t>市</w:t>
      </w:r>
      <w:r w:rsidRPr="0035160D">
        <w:rPr>
          <w:color w:val="1C1B10"/>
          <w:kern w:val="0"/>
          <w:szCs w:val="32"/>
        </w:rPr>
        <w:t>森林防灭火指挥部办公室报告：</w:t>
      </w:r>
    </w:p>
    <w:p w:rsidR="0035160D" w:rsidRPr="0035160D" w:rsidRDefault="0035160D" w:rsidP="0035160D">
      <w:pPr>
        <w:numPr>
          <w:ilvl w:val="0"/>
          <w:numId w:val="1"/>
        </w:numPr>
        <w:shd w:val="clear" w:color="auto" w:fill="FFFFFF"/>
        <w:spacing w:line="240" w:lineRule="auto"/>
        <w:ind w:firstLineChars="0" w:firstLine="640"/>
        <w:rPr>
          <w:color w:val="1C1B10"/>
          <w:kern w:val="0"/>
          <w:szCs w:val="32"/>
        </w:rPr>
      </w:pPr>
      <w:r w:rsidRPr="0035160D">
        <w:rPr>
          <w:color w:val="1C1B10"/>
          <w:kern w:val="0"/>
          <w:szCs w:val="32"/>
        </w:rPr>
        <w:t>重大</w:t>
      </w:r>
      <w:r w:rsidR="0037454B" w:rsidRPr="0035160D">
        <w:rPr>
          <w:color w:val="1C1B10"/>
          <w:kern w:val="0"/>
          <w:szCs w:val="32"/>
        </w:rPr>
        <w:t>、特别重大</w:t>
      </w:r>
      <w:r w:rsidRPr="0035160D">
        <w:rPr>
          <w:color w:val="1C1B10"/>
          <w:kern w:val="0"/>
          <w:szCs w:val="32"/>
        </w:rPr>
        <w:t>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lastRenderedPageBreak/>
        <w:t>（</w:t>
      </w:r>
      <w:r w:rsidRPr="0035160D">
        <w:rPr>
          <w:rFonts w:hint="eastAsia"/>
          <w:color w:val="1C1B10"/>
          <w:kern w:val="0"/>
          <w:szCs w:val="32"/>
        </w:rPr>
        <w:t>2</w:t>
      </w:r>
      <w:r w:rsidRPr="0035160D">
        <w:rPr>
          <w:color w:val="1C1B10"/>
          <w:kern w:val="0"/>
          <w:szCs w:val="32"/>
        </w:rPr>
        <w:t>）威胁居民区或者重要设施安全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rFonts w:hint="eastAsia"/>
          <w:color w:val="1C1B10"/>
          <w:kern w:val="0"/>
          <w:szCs w:val="32"/>
        </w:rPr>
        <w:t>3</w:t>
      </w:r>
      <w:r w:rsidRPr="0035160D">
        <w:rPr>
          <w:color w:val="1C1B10"/>
          <w:kern w:val="0"/>
          <w:szCs w:val="32"/>
        </w:rPr>
        <w:t>）发生在省际交界地区危险性大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rFonts w:hint="eastAsia"/>
          <w:color w:val="1C1B10"/>
          <w:kern w:val="0"/>
          <w:szCs w:val="32"/>
        </w:rPr>
        <w:t>4</w:t>
      </w:r>
      <w:r w:rsidRPr="0035160D">
        <w:rPr>
          <w:color w:val="1C1B10"/>
          <w:kern w:val="0"/>
          <w:szCs w:val="32"/>
        </w:rPr>
        <w:t>）</w:t>
      </w:r>
      <w:r w:rsidRPr="0035160D">
        <w:rPr>
          <w:color w:val="1C1B10"/>
          <w:kern w:val="0"/>
          <w:szCs w:val="32"/>
        </w:rPr>
        <w:t>24</w:t>
      </w:r>
      <w:r w:rsidRPr="0035160D">
        <w:rPr>
          <w:color w:val="1C1B10"/>
          <w:kern w:val="0"/>
          <w:szCs w:val="32"/>
        </w:rPr>
        <w:t>小时尚未扑灭明火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rFonts w:hint="eastAsia"/>
          <w:color w:val="1C1B10"/>
          <w:kern w:val="0"/>
          <w:szCs w:val="32"/>
        </w:rPr>
        <w:t>5</w:t>
      </w:r>
      <w:r w:rsidRPr="0035160D">
        <w:rPr>
          <w:color w:val="1C1B10"/>
          <w:kern w:val="0"/>
          <w:szCs w:val="32"/>
        </w:rPr>
        <w:t>）需要向</w:t>
      </w:r>
      <w:r w:rsidR="006A24A7">
        <w:rPr>
          <w:rFonts w:hint="eastAsia"/>
          <w:color w:val="1C1B10"/>
          <w:kern w:val="0"/>
          <w:szCs w:val="32"/>
        </w:rPr>
        <w:t>市级</w:t>
      </w:r>
      <w:r w:rsidRPr="0035160D">
        <w:rPr>
          <w:color w:val="1C1B10"/>
          <w:kern w:val="0"/>
          <w:szCs w:val="32"/>
        </w:rPr>
        <w:t>请求支援扑救的森林火灾；</w:t>
      </w:r>
    </w:p>
    <w:p w:rsidR="0035160D" w:rsidRPr="0035160D" w:rsidRDefault="0035160D" w:rsidP="0035160D">
      <w:pPr>
        <w:shd w:val="clear" w:color="auto" w:fill="FFFFFF"/>
        <w:ind w:firstLine="640"/>
        <w:jc w:val="left"/>
        <w:rPr>
          <w:rFonts w:eastAsia="仿宋"/>
          <w:color w:val="1C1B10"/>
          <w:kern w:val="0"/>
          <w:szCs w:val="32"/>
        </w:rPr>
      </w:pPr>
      <w:r w:rsidRPr="0035160D">
        <w:rPr>
          <w:color w:val="1C1B10"/>
          <w:kern w:val="0"/>
          <w:szCs w:val="32"/>
        </w:rPr>
        <w:t>（</w:t>
      </w:r>
      <w:r w:rsidRPr="0035160D">
        <w:rPr>
          <w:rFonts w:hint="eastAsia"/>
          <w:color w:val="1C1B10"/>
          <w:kern w:val="0"/>
          <w:szCs w:val="32"/>
        </w:rPr>
        <w:t>6</w:t>
      </w:r>
      <w:r w:rsidRPr="0035160D">
        <w:rPr>
          <w:color w:val="1C1B10"/>
          <w:kern w:val="0"/>
          <w:szCs w:val="32"/>
        </w:rPr>
        <w:t>）其他需要报告的森林火灾。</w:t>
      </w:r>
    </w:p>
    <w:p w:rsidR="0035160D" w:rsidRPr="0035160D" w:rsidRDefault="00450FCF" w:rsidP="0035160D">
      <w:pPr>
        <w:shd w:val="clear" w:color="auto" w:fill="FFFFFF"/>
        <w:ind w:firstLine="640"/>
        <w:outlineLvl w:val="0"/>
        <w:rPr>
          <w:rFonts w:eastAsia="黑体"/>
          <w:bCs/>
          <w:color w:val="1C1B10"/>
          <w:kern w:val="0"/>
          <w:szCs w:val="32"/>
        </w:rPr>
      </w:pPr>
      <w:r>
        <w:rPr>
          <w:rFonts w:eastAsia="黑体"/>
          <w:bCs/>
          <w:color w:val="1C1B10"/>
          <w:kern w:val="0"/>
          <w:szCs w:val="32"/>
        </w:rPr>
        <w:t xml:space="preserve">6 </w:t>
      </w:r>
      <w:r w:rsidR="0035160D" w:rsidRPr="0035160D">
        <w:rPr>
          <w:rFonts w:eastAsia="黑体"/>
          <w:bCs/>
          <w:color w:val="1C1B10"/>
          <w:kern w:val="0"/>
          <w:szCs w:val="32"/>
        </w:rPr>
        <w:t>应急响应</w:t>
      </w:r>
    </w:p>
    <w:p w:rsidR="0035160D" w:rsidRPr="0035160D" w:rsidRDefault="0035160D" w:rsidP="0035160D">
      <w:pPr>
        <w:shd w:val="clear" w:color="auto" w:fill="FFFFFF"/>
        <w:ind w:firstLine="640"/>
        <w:outlineLvl w:val="1"/>
        <w:rPr>
          <w:rFonts w:eastAsia="楷体_GB2312"/>
          <w:bCs/>
          <w:color w:val="1C1B10"/>
          <w:kern w:val="0"/>
          <w:szCs w:val="32"/>
        </w:rPr>
      </w:pPr>
      <w:r w:rsidRPr="0035160D">
        <w:rPr>
          <w:rFonts w:eastAsia="楷体_GB2312"/>
          <w:bCs/>
          <w:color w:val="1C1B10"/>
          <w:kern w:val="0"/>
          <w:szCs w:val="32"/>
        </w:rPr>
        <w:t xml:space="preserve">6.1 </w:t>
      </w:r>
      <w:r w:rsidRPr="0035160D">
        <w:rPr>
          <w:rFonts w:eastAsia="楷体_GB2312"/>
          <w:bCs/>
          <w:color w:val="1C1B10"/>
          <w:kern w:val="0"/>
          <w:szCs w:val="32"/>
        </w:rPr>
        <w:t>分级响应</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w:t>
      </w:r>
      <w:r w:rsidRPr="0035160D">
        <w:rPr>
          <w:color w:val="1C1B10"/>
          <w:kern w:val="0"/>
          <w:szCs w:val="32"/>
        </w:rPr>
        <w:t>）根据森林火灾发展态势，按照分级响应的原则，及时调整扑火组织指挥机构和力量。火灾发生后，</w:t>
      </w:r>
      <w:r w:rsidR="004438B6">
        <w:rPr>
          <w:rFonts w:hint="eastAsia"/>
          <w:color w:val="1C1B10"/>
          <w:kern w:val="0"/>
          <w:szCs w:val="32"/>
        </w:rPr>
        <w:t>街镇级</w:t>
      </w:r>
      <w:r w:rsidR="005804F5">
        <w:rPr>
          <w:rFonts w:hint="eastAsia"/>
          <w:color w:val="1C1B10"/>
          <w:kern w:val="0"/>
          <w:szCs w:val="32"/>
        </w:rPr>
        <w:t>森防指</w:t>
      </w:r>
      <w:r w:rsidRPr="0035160D">
        <w:rPr>
          <w:color w:val="1C1B10"/>
          <w:kern w:val="0"/>
          <w:szCs w:val="32"/>
        </w:rPr>
        <w:t>第一时间采取措施，做到打早、打小、打了。</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2</w:t>
      </w:r>
      <w:r w:rsidRPr="0035160D">
        <w:rPr>
          <w:color w:val="1C1B10"/>
          <w:kern w:val="0"/>
          <w:szCs w:val="32"/>
        </w:rPr>
        <w:t>）</w:t>
      </w:r>
      <w:r w:rsidR="00031E2F" w:rsidRPr="0035160D">
        <w:rPr>
          <w:color w:val="1C1B10"/>
          <w:kern w:val="0"/>
          <w:szCs w:val="32"/>
        </w:rPr>
        <w:t>初判发生一般、较大森林火灾，由区</w:t>
      </w:r>
      <w:r w:rsidR="00031E2F">
        <w:rPr>
          <w:rFonts w:hint="eastAsia"/>
          <w:color w:val="1C1B10"/>
          <w:kern w:val="0"/>
          <w:szCs w:val="32"/>
        </w:rPr>
        <w:t>森防指</w:t>
      </w:r>
      <w:r w:rsidR="00031E2F" w:rsidRPr="0035160D">
        <w:rPr>
          <w:color w:val="1C1B10"/>
          <w:kern w:val="0"/>
          <w:szCs w:val="32"/>
        </w:rPr>
        <w:t>负责指挥；</w:t>
      </w:r>
      <w:r w:rsidRPr="0035160D">
        <w:rPr>
          <w:color w:val="1C1B10"/>
          <w:kern w:val="0"/>
          <w:szCs w:val="32"/>
        </w:rPr>
        <w:t>初判发生</w:t>
      </w:r>
      <w:r w:rsidR="00031E2F" w:rsidRPr="0035160D">
        <w:rPr>
          <w:color w:val="1C1B10"/>
          <w:kern w:val="0"/>
          <w:szCs w:val="32"/>
        </w:rPr>
        <w:t>重大</w:t>
      </w:r>
      <w:r w:rsidRPr="0035160D">
        <w:rPr>
          <w:rFonts w:hint="eastAsia"/>
          <w:color w:val="1C1B10"/>
          <w:kern w:val="0"/>
          <w:szCs w:val="32"/>
        </w:rPr>
        <w:t>、</w:t>
      </w:r>
      <w:r w:rsidR="00031E2F" w:rsidRPr="0035160D">
        <w:rPr>
          <w:color w:val="1C1B10"/>
          <w:kern w:val="0"/>
          <w:szCs w:val="32"/>
        </w:rPr>
        <w:t>特别重大</w:t>
      </w:r>
      <w:r w:rsidRPr="0035160D">
        <w:rPr>
          <w:color w:val="1C1B10"/>
          <w:kern w:val="0"/>
          <w:szCs w:val="32"/>
        </w:rPr>
        <w:t>森林火灾，</w:t>
      </w:r>
      <w:r w:rsidR="00031E2F">
        <w:rPr>
          <w:rFonts w:hint="eastAsia"/>
          <w:color w:val="1C1B10"/>
          <w:kern w:val="0"/>
          <w:szCs w:val="32"/>
        </w:rPr>
        <w:t>由区森防指负责先期处置，待</w:t>
      </w:r>
      <w:r w:rsidRPr="0035160D">
        <w:rPr>
          <w:color w:val="1C1B10"/>
          <w:kern w:val="0"/>
          <w:szCs w:val="32"/>
        </w:rPr>
        <w:t>市</w:t>
      </w:r>
      <w:r w:rsidR="00031E2F">
        <w:rPr>
          <w:rFonts w:hint="eastAsia"/>
          <w:color w:val="1C1B10"/>
          <w:kern w:val="0"/>
          <w:szCs w:val="32"/>
        </w:rPr>
        <w:t>森防指到达后，由市森防指</w:t>
      </w:r>
      <w:r w:rsidRPr="0035160D">
        <w:rPr>
          <w:color w:val="1C1B10"/>
          <w:kern w:val="0"/>
          <w:szCs w:val="32"/>
        </w:rPr>
        <w:t>负责指挥；必要时，市</w:t>
      </w:r>
      <w:r w:rsidR="00031E2F">
        <w:rPr>
          <w:rFonts w:hint="eastAsia"/>
          <w:color w:val="1C1B10"/>
          <w:kern w:val="0"/>
          <w:szCs w:val="32"/>
        </w:rPr>
        <w:t>森防指</w:t>
      </w:r>
      <w:r w:rsidRPr="0035160D">
        <w:rPr>
          <w:color w:val="1C1B10"/>
          <w:kern w:val="0"/>
          <w:szCs w:val="32"/>
        </w:rPr>
        <w:t>可对指挥层级进行调整。</w:t>
      </w:r>
    </w:p>
    <w:p w:rsidR="0035160D" w:rsidRPr="0035160D" w:rsidRDefault="0035160D" w:rsidP="0035160D">
      <w:pPr>
        <w:shd w:val="clear" w:color="auto" w:fill="FFFFFF"/>
        <w:ind w:firstLine="640"/>
        <w:outlineLvl w:val="1"/>
        <w:rPr>
          <w:rFonts w:eastAsia="楷体_GB2312"/>
          <w:bCs/>
          <w:color w:val="1C1B10"/>
          <w:kern w:val="0"/>
          <w:szCs w:val="32"/>
        </w:rPr>
      </w:pPr>
      <w:r w:rsidRPr="0035160D">
        <w:rPr>
          <w:rFonts w:eastAsia="楷体_GB2312"/>
          <w:bCs/>
          <w:color w:val="1C1B10"/>
          <w:kern w:val="0"/>
          <w:szCs w:val="32"/>
        </w:rPr>
        <w:t xml:space="preserve">6.2 </w:t>
      </w:r>
      <w:r w:rsidRPr="0035160D">
        <w:rPr>
          <w:rFonts w:eastAsia="楷体_GB2312"/>
          <w:bCs/>
          <w:color w:val="1C1B10"/>
          <w:kern w:val="0"/>
          <w:szCs w:val="32"/>
        </w:rPr>
        <w:t>响应措施</w:t>
      </w:r>
    </w:p>
    <w:p w:rsidR="0035160D" w:rsidRPr="0035160D" w:rsidRDefault="0035160D" w:rsidP="0035160D">
      <w:pPr>
        <w:shd w:val="clear" w:color="auto" w:fill="FFFFFF"/>
        <w:ind w:firstLine="640"/>
        <w:jc w:val="left"/>
        <w:rPr>
          <w:rFonts w:eastAsia="仿宋"/>
          <w:color w:val="1C1B10"/>
          <w:kern w:val="0"/>
          <w:szCs w:val="32"/>
        </w:rPr>
      </w:pPr>
      <w:r w:rsidRPr="0035160D">
        <w:rPr>
          <w:color w:val="1C1B10"/>
          <w:kern w:val="0"/>
          <w:szCs w:val="32"/>
        </w:rPr>
        <w:t>森林火灾发生后，要先研判气象、地形、环境等情况及是否威胁人员密集居住地和重要危险设施，科学组织施救。</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2</w:t>
      </w:r>
      <w:r w:rsidR="00450FCF">
        <w:rPr>
          <w:color w:val="1C1B10"/>
          <w:kern w:val="0"/>
          <w:szCs w:val="32"/>
        </w:rPr>
        <w:t xml:space="preserve">.1 </w:t>
      </w:r>
      <w:r w:rsidRPr="0035160D">
        <w:rPr>
          <w:color w:val="1C1B10"/>
          <w:kern w:val="0"/>
          <w:szCs w:val="32"/>
        </w:rPr>
        <w:t>扑救火灾</w:t>
      </w:r>
    </w:p>
    <w:p w:rsidR="0035160D" w:rsidRPr="0035160D" w:rsidRDefault="003C2306" w:rsidP="0035160D">
      <w:pPr>
        <w:shd w:val="clear" w:color="auto" w:fill="FFFFFF"/>
        <w:ind w:firstLine="640"/>
        <w:rPr>
          <w:color w:val="1C1B10"/>
          <w:kern w:val="0"/>
          <w:szCs w:val="32"/>
        </w:rPr>
      </w:pPr>
      <w:r>
        <w:rPr>
          <w:rFonts w:hint="eastAsia"/>
          <w:color w:val="1C1B10"/>
          <w:kern w:val="0"/>
          <w:szCs w:val="32"/>
        </w:rPr>
        <w:t>街镇级</w:t>
      </w:r>
      <w:r w:rsidR="00B46035">
        <w:rPr>
          <w:rFonts w:hint="eastAsia"/>
          <w:color w:val="1C1B10"/>
          <w:kern w:val="0"/>
          <w:szCs w:val="32"/>
        </w:rPr>
        <w:t>森防指</w:t>
      </w:r>
      <w:r w:rsidR="0035160D" w:rsidRPr="0035160D">
        <w:rPr>
          <w:color w:val="1C1B10"/>
          <w:kern w:val="0"/>
          <w:szCs w:val="32"/>
        </w:rPr>
        <w:t>立即就地就近组织应急队伍和专业、半专业森林扑火队伍、消防救援队伍</w:t>
      </w:r>
      <w:r>
        <w:rPr>
          <w:rFonts w:hint="eastAsia"/>
          <w:color w:val="1C1B10"/>
          <w:kern w:val="0"/>
          <w:szCs w:val="32"/>
        </w:rPr>
        <w:t>等各类</w:t>
      </w:r>
      <w:r w:rsidR="0035160D" w:rsidRPr="0035160D">
        <w:rPr>
          <w:color w:val="1C1B10"/>
          <w:kern w:val="0"/>
          <w:szCs w:val="32"/>
        </w:rPr>
        <w:t>救援力量赶赴现场处置，力争将火灾扑灭在初起阶段。必要时，提请</w:t>
      </w:r>
      <w:r w:rsidR="001B775A">
        <w:rPr>
          <w:rFonts w:hint="eastAsia"/>
          <w:color w:val="1C1B10"/>
          <w:kern w:val="0"/>
          <w:szCs w:val="32"/>
        </w:rPr>
        <w:t>区森防指</w:t>
      </w:r>
      <w:r w:rsidR="0035160D" w:rsidRPr="0035160D">
        <w:rPr>
          <w:color w:val="1C1B10"/>
          <w:kern w:val="0"/>
          <w:szCs w:val="32"/>
        </w:rPr>
        <w:t>组织协调民兵和预备役部队等救援力量参与扑救。</w:t>
      </w:r>
    </w:p>
    <w:p w:rsidR="0035160D" w:rsidRPr="0035160D" w:rsidRDefault="0035160D" w:rsidP="0035160D">
      <w:pPr>
        <w:shd w:val="clear" w:color="auto" w:fill="FFFFFF"/>
        <w:ind w:firstLine="640"/>
        <w:rPr>
          <w:color w:val="1C1B10"/>
          <w:kern w:val="0"/>
          <w:szCs w:val="32"/>
        </w:rPr>
      </w:pPr>
      <w:r w:rsidRPr="0035160D">
        <w:rPr>
          <w:color w:val="1C1B10"/>
          <w:kern w:val="0"/>
          <w:szCs w:val="32"/>
        </w:rPr>
        <w:lastRenderedPageBreak/>
        <w:t>各扑火力量在火场前线指挥部的统一调度指挥下，明确任务分工，落实扑救责任，加强火场监测，科学组织扑救，在确保扑火人员安全情况下，迅速有序开展扑救工作，严防各类次生衍生灾害发生。现场指挥员要认真分析地理环境、气象条件和火场态势，充分利用无人机、卫星图像等科技手段强化火场监测，在扑火队伍行进、驻地选择和扑火作业时，加强火场管理，时刻注意观察天气和火势的变化，提前预设紧急避险措施，确保各类扑火人员安全。严禁残疾人、孕妇</w:t>
      </w:r>
      <w:r w:rsidRPr="0035160D">
        <w:rPr>
          <w:rFonts w:hint="eastAsia"/>
          <w:color w:val="1C1B10"/>
          <w:kern w:val="0"/>
          <w:szCs w:val="32"/>
        </w:rPr>
        <w:t>、</w:t>
      </w:r>
      <w:r w:rsidRPr="0035160D">
        <w:rPr>
          <w:color w:val="1C1B10"/>
          <w:kern w:val="0"/>
          <w:szCs w:val="32"/>
        </w:rPr>
        <w:t>未成年人以及其他不适宜参加森林火灾扑救的人员参加扑救工作。</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2</w:t>
      </w:r>
      <w:r w:rsidR="00747018">
        <w:rPr>
          <w:color w:val="1C1B10"/>
          <w:kern w:val="0"/>
          <w:szCs w:val="32"/>
        </w:rPr>
        <w:t xml:space="preserve">.2 </w:t>
      </w:r>
      <w:r w:rsidRPr="0035160D">
        <w:rPr>
          <w:color w:val="1C1B10"/>
          <w:kern w:val="0"/>
          <w:szCs w:val="32"/>
        </w:rPr>
        <w:t>转移安置人员</w:t>
      </w:r>
    </w:p>
    <w:p w:rsidR="0035160D" w:rsidRPr="0035160D" w:rsidRDefault="0035160D" w:rsidP="0035160D">
      <w:pPr>
        <w:shd w:val="clear" w:color="auto" w:fill="FFFFFF"/>
        <w:ind w:firstLine="640"/>
        <w:rPr>
          <w:color w:val="1C1B10"/>
          <w:kern w:val="0"/>
          <w:szCs w:val="32"/>
        </w:rPr>
      </w:pPr>
      <w:r w:rsidRPr="0035160D">
        <w:rPr>
          <w:color w:val="1C1B10"/>
          <w:kern w:val="0"/>
          <w:szCs w:val="32"/>
        </w:rPr>
        <w:t>当居民点、人员密集区受到森林火灾威胁时，</w:t>
      </w:r>
      <w:r w:rsidR="00482563">
        <w:rPr>
          <w:rFonts w:hint="eastAsia"/>
          <w:color w:val="1C1B10"/>
          <w:kern w:val="0"/>
          <w:szCs w:val="32"/>
        </w:rPr>
        <w:t>街镇级森防指</w:t>
      </w:r>
      <w:r w:rsidRPr="0035160D">
        <w:rPr>
          <w:color w:val="1C1B10"/>
          <w:kern w:val="0"/>
          <w:szCs w:val="32"/>
        </w:rPr>
        <w:t>要及时采取有效阻火措施，按照紧急疏散方案，有组织、有秩序地及时疏散居民和受威胁人员，确保人民群众生命安全。妥善做好转移群众安置工作，确保群众有饭吃、有水喝、有衣穿、有住处和必要的医疗救治。</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2</w:t>
      </w:r>
      <w:r w:rsidR="00747018">
        <w:rPr>
          <w:color w:val="1C1B10"/>
          <w:kern w:val="0"/>
          <w:szCs w:val="32"/>
        </w:rPr>
        <w:t>.3</w:t>
      </w:r>
      <w:r w:rsidRPr="0035160D">
        <w:rPr>
          <w:color w:val="1C1B10"/>
          <w:kern w:val="0"/>
          <w:szCs w:val="32"/>
        </w:rPr>
        <w:t xml:space="preserve"> </w:t>
      </w:r>
      <w:r w:rsidRPr="0035160D">
        <w:rPr>
          <w:color w:val="1C1B10"/>
          <w:kern w:val="0"/>
          <w:szCs w:val="32"/>
        </w:rPr>
        <w:t>救治伤员</w:t>
      </w:r>
    </w:p>
    <w:p w:rsidR="0035160D" w:rsidRPr="0035160D" w:rsidRDefault="0035160D" w:rsidP="0035160D">
      <w:pPr>
        <w:shd w:val="clear" w:color="auto" w:fill="FFFFFF"/>
        <w:ind w:firstLine="640"/>
        <w:rPr>
          <w:color w:val="1C1B10"/>
          <w:kern w:val="0"/>
          <w:szCs w:val="32"/>
        </w:rPr>
      </w:pPr>
      <w:r w:rsidRPr="0035160D">
        <w:rPr>
          <w:color w:val="1C1B10"/>
          <w:kern w:val="0"/>
          <w:szCs w:val="32"/>
        </w:rPr>
        <w:t>组织医护人员和救护车辆在扑救现场待命，如有伤病员迅速送医院治疗，必要时对重伤员实施异地救治。视情派出卫生应急队伍赶赴火灾发生地，成立临时医院或医疗点，实施现场救治。</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2</w:t>
      </w:r>
      <w:r w:rsidR="00747018">
        <w:rPr>
          <w:color w:val="1C1B10"/>
          <w:kern w:val="0"/>
          <w:szCs w:val="32"/>
        </w:rPr>
        <w:t xml:space="preserve">.4 </w:t>
      </w:r>
      <w:r w:rsidRPr="0035160D">
        <w:rPr>
          <w:color w:val="1C1B10"/>
          <w:kern w:val="0"/>
          <w:szCs w:val="32"/>
        </w:rPr>
        <w:t>保护重要目标</w:t>
      </w:r>
    </w:p>
    <w:p w:rsidR="0035160D" w:rsidRPr="0035160D" w:rsidRDefault="0035160D" w:rsidP="0035160D">
      <w:pPr>
        <w:shd w:val="clear" w:color="auto" w:fill="FFFFFF"/>
        <w:ind w:firstLine="640"/>
        <w:rPr>
          <w:color w:val="1C1B10"/>
          <w:kern w:val="0"/>
          <w:szCs w:val="32"/>
        </w:rPr>
      </w:pPr>
      <w:r w:rsidRPr="0035160D">
        <w:rPr>
          <w:color w:val="1C1B10"/>
          <w:kern w:val="0"/>
          <w:szCs w:val="32"/>
        </w:rPr>
        <w:t>当军事设施、危险化学品生产储存设备、输油气管道、铁路线路等重要目标物和公共卫生、社会安全等重大危险源受到火灾</w:t>
      </w:r>
      <w:r w:rsidRPr="0035160D">
        <w:rPr>
          <w:color w:val="1C1B10"/>
          <w:kern w:val="0"/>
          <w:szCs w:val="32"/>
        </w:rPr>
        <w:lastRenderedPageBreak/>
        <w:t>威胁时，迅速调集专业队伍，在专业人员指导下，</w:t>
      </w:r>
      <w:r w:rsidRPr="0035160D">
        <w:rPr>
          <w:rFonts w:hint="eastAsia"/>
          <w:color w:val="1C1B10"/>
          <w:kern w:val="0"/>
          <w:szCs w:val="32"/>
        </w:rPr>
        <w:t>在</w:t>
      </w:r>
      <w:r w:rsidRPr="0035160D">
        <w:rPr>
          <w:color w:val="1C1B10"/>
          <w:kern w:val="0"/>
          <w:szCs w:val="32"/>
        </w:rPr>
        <w:t>确保救援人员绝对安全的前提下</w:t>
      </w:r>
      <w:r w:rsidRPr="0035160D">
        <w:rPr>
          <w:rFonts w:hint="eastAsia"/>
          <w:color w:val="1C1B10"/>
          <w:kern w:val="0"/>
          <w:szCs w:val="32"/>
        </w:rPr>
        <w:t>，</w:t>
      </w:r>
      <w:r w:rsidRPr="0035160D">
        <w:rPr>
          <w:color w:val="1C1B10"/>
          <w:kern w:val="0"/>
          <w:szCs w:val="32"/>
        </w:rPr>
        <w:t>全力消除威胁，组织抢救、运送、转移重要物资。</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2</w:t>
      </w:r>
      <w:r w:rsidR="00747018">
        <w:rPr>
          <w:color w:val="1C1B10"/>
          <w:kern w:val="0"/>
          <w:szCs w:val="32"/>
        </w:rPr>
        <w:t>.5</w:t>
      </w:r>
      <w:r w:rsidRPr="0035160D">
        <w:rPr>
          <w:color w:val="1C1B10"/>
          <w:kern w:val="0"/>
          <w:szCs w:val="32"/>
        </w:rPr>
        <w:t xml:space="preserve"> </w:t>
      </w:r>
      <w:r w:rsidRPr="0035160D">
        <w:rPr>
          <w:color w:val="1C1B10"/>
          <w:kern w:val="0"/>
          <w:szCs w:val="32"/>
        </w:rPr>
        <w:t>维护社会治安</w:t>
      </w:r>
    </w:p>
    <w:p w:rsidR="0035160D" w:rsidRPr="0035160D" w:rsidRDefault="0035160D" w:rsidP="0035160D">
      <w:pPr>
        <w:shd w:val="clear" w:color="auto" w:fill="FFFFFF"/>
        <w:ind w:firstLine="640"/>
        <w:rPr>
          <w:color w:val="1C1B10"/>
          <w:kern w:val="0"/>
          <w:szCs w:val="32"/>
        </w:rPr>
      </w:pPr>
      <w:r w:rsidRPr="0035160D">
        <w:rPr>
          <w:color w:val="1C1B10"/>
          <w:kern w:val="0"/>
          <w:szCs w:val="32"/>
        </w:rPr>
        <w:t>加强火灾受影响区域社会治安、道路交通等管理，严厉打击借机盗窃、抢劫、哄抢救灾物资、传播谣言、堵塞交通等违法犯罪行为。在金融单位、储备仓库等重要场所加强治安巡逻，维护社会稳定。</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2</w:t>
      </w:r>
      <w:r w:rsidR="00747018">
        <w:rPr>
          <w:color w:val="1C1B10"/>
          <w:kern w:val="0"/>
          <w:szCs w:val="32"/>
        </w:rPr>
        <w:t xml:space="preserve">.6 </w:t>
      </w:r>
      <w:r w:rsidRPr="0035160D">
        <w:rPr>
          <w:color w:val="1C1B10"/>
          <w:kern w:val="0"/>
          <w:szCs w:val="32"/>
        </w:rPr>
        <w:t>发布信息</w:t>
      </w:r>
    </w:p>
    <w:p w:rsidR="0035160D" w:rsidRPr="0035160D" w:rsidRDefault="0035160D" w:rsidP="0035160D">
      <w:pPr>
        <w:shd w:val="clear" w:color="auto" w:fill="FFFFFF"/>
        <w:ind w:firstLine="640"/>
        <w:rPr>
          <w:color w:val="1C1B10"/>
          <w:kern w:val="0"/>
          <w:szCs w:val="32"/>
        </w:rPr>
      </w:pPr>
      <w:r w:rsidRPr="0035160D">
        <w:rPr>
          <w:color w:val="1C1B10"/>
          <w:kern w:val="0"/>
          <w:szCs w:val="32"/>
        </w:rPr>
        <w:t>通过授权发布、发新闻稿、组织报道、接受记者采访、举行新闻发布会和</w:t>
      </w:r>
      <w:r w:rsidRPr="0035160D">
        <w:rPr>
          <w:rFonts w:hint="eastAsia"/>
          <w:color w:val="1C1B10"/>
          <w:kern w:val="0"/>
          <w:szCs w:val="32"/>
        </w:rPr>
        <w:t>在</w:t>
      </w:r>
      <w:r w:rsidRPr="0035160D">
        <w:rPr>
          <w:color w:val="1C1B10"/>
          <w:kern w:val="0"/>
          <w:szCs w:val="32"/>
        </w:rPr>
        <w:t>专业网站、官方微博、微信公众号</w:t>
      </w:r>
      <w:r w:rsidRPr="0035160D">
        <w:rPr>
          <w:rFonts w:hint="eastAsia"/>
          <w:color w:val="1C1B10"/>
          <w:kern w:val="0"/>
          <w:szCs w:val="32"/>
        </w:rPr>
        <w:t>登载消息</w:t>
      </w:r>
      <w:r w:rsidRPr="0035160D">
        <w:rPr>
          <w:color w:val="1C1B10"/>
          <w:kern w:val="0"/>
          <w:szCs w:val="32"/>
        </w:rPr>
        <w:t>等多种方式、途径，及时、准确、客观、全面向社会发布森林火灾和应对工作信息，回应社会关切。加强舆论引导和自媒体管理，防止传播谣言和不实信息，及时辟谣澄清，以正视听。发布内容包括起火原因、起火时间、火灾地点、过火面积、损失情况、扑救过程和火案查处、责任追究情况等。</w:t>
      </w:r>
    </w:p>
    <w:p w:rsidR="0035160D" w:rsidRPr="0035160D" w:rsidRDefault="0035160D" w:rsidP="0035160D">
      <w:pPr>
        <w:shd w:val="clear" w:color="auto" w:fill="FFFFFF"/>
        <w:ind w:firstLine="640"/>
        <w:rPr>
          <w:color w:val="1C1B10"/>
          <w:kern w:val="0"/>
          <w:szCs w:val="32"/>
        </w:rPr>
      </w:pPr>
      <w:r w:rsidRPr="0035160D">
        <w:rPr>
          <w:color w:val="1C1B10"/>
          <w:kern w:val="0"/>
          <w:szCs w:val="32"/>
        </w:rPr>
        <w:t>重大</w:t>
      </w:r>
      <w:r w:rsidR="0059010E" w:rsidRPr="0035160D">
        <w:rPr>
          <w:rFonts w:hint="eastAsia"/>
          <w:color w:val="1C1B10"/>
          <w:kern w:val="0"/>
          <w:szCs w:val="32"/>
        </w:rPr>
        <w:t>、</w:t>
      </w:r>
      <w:r w:rsidR="0059010E" w:rsidRPr="0035160D">
        <w:rPr>
          <w:color w:val="1C1B10"/>
          <w:kern w:val="0"/>
          <w:szCs w:val="32"/>
        </w:rPr>
        <w:t>特别重大</w:t>
      </w:r>
      <w:r w:rsidRPr="0035160D">
        <w:rPr>
          <w:color w:val="1C1B10"/>
          <w:kern w:val="0"/>
          <w:szCs w:val="32"/>
        </w:rPr>
        <w:t>森林火灾及其动态信息由市</w:t>
      </w:r>
      <w:r w:rsidR="00C9381F">
        <w:rPr>
          <w:rFonts w:hint="eastAsia"/>
          <w:color w:val="1C1B10"/>
          <w:kern w:val="0"/>
          <w:szCs w:val="32"/>
        </w:rPr>
        <w:t>森防指</w:t>
      </w:r>
      <w:r w:rsidRPr="0035160D">
        <w:rPr>
          <w:color w:val="1C1B10"/>
          <w:kern w:val="0"/>
          <w:szCs w:val="32"/>
        </w:rPr>
        <w:t>发布，一般</w:t>
      </w:r>
      <w:r w:rsidR="00C9381F" w:rsidRPr="0035160D">
        <w:rPr>
          <w:rFonts w:hint="eastAsia"/>
          <w:color w:val="1C1B10"/>
          <w:kern w:val="0"/>
          <w:szCs w:val="32"/>
        </w:rPr>
        <w:t>、</w:t>
      </w:r>
      <w:r w:rsidR="00C9381F" w:rsidRPr="0035160D">
        <w:rPr>
          <w:color w:val="1C1B10"/>
          <w:kern w:val="0"/>
          <w:szCs w:val="32"/>
        </w:rPr>
        <w:t>较大</w:t>
      </w:r>
      <w:r w:rsidRPr="0035160D">
        <w:rPr>
          <w:color w:val="1C1B10"/>
          <w:kern w:val="0"/>
          <w:szCs w:val="32"/>
        </w:rPr>
        <w:t>森林火灾及其动态信息由区</w:t>
      </w:r>
      <w:r w:rsidR="00814B36">
        <w:rPr>
          <w:rFonts w:hint="eastAsia"/>
          <w:color w:val="1C1B10"/>
          <w:kern w:val="0"/>
          <w:szCs w:val="32"/>
        </w:rPr>
        <w:t>森防指</w:t>
      </w:r>
      <w:r w:rsidRPr="0035160D">
        <w:rPr>
          <w:color w:val="1C1B10"/>
          <w:kern w:val="0"/>
          <w:szCs w:val="32"/>
        </w:rPr>
        <w:t>发布。</w:t>
      </w:r>
    </w:p>
    <w:p w:rsidR="0035160D" w:rsidRPr="0035160D" w:rsidRDefault="0035160D" w:rsidP="0035160D">
      <w:pPr>
        <w:shd w:val="clear" w:color="auto" w:fill="FFFFFF"/>
        <w:ind w:firstLine="640"/>
        <w:rPr>
          <w:color w:val="1C1B10"/>
          <w:kern w:val="0"/>
          <w:szCs w:val="32"/>
        </w:rPr>
      </w:pPr>
      <w:r w:rsidRPr="0035160D">
        <w:rPr>
          <w:color w:val="1C1B10"/>
          <w:kern w:val="0"/>
          <w:szCs w:val="32"/>
        </w:rPr>
        <w:t>6.2</w:t>
      </w:r>
      <w:r w:rsidR="00747018">
        <w:rPr>
          <w:color w:val="1C1B10"/>
          <w:kern w:val="0"/>
          <w:szCs w:val="32"/>
        </w:rPr>
        <w:t xml:space="preserve">.7 </w:t>
      </w:r>
      <w:r w:rsidRPr="0035160D">
        <w:rPr>
          <w:color w:val="1C1B10"/>
          <w:kern w:val="0"/>
          <w:szCs w:val="32"/>
        </w:rPr>
        <w:t>火场清理看守</w:t>
      </w:r>
    </w:p>
    <w:p w:rsidR="0035160D" w:rsidRPr="0035160D" w:rsidRDefault="0035160D" w:rsidP="0035160D">
      <w:pPr>
        <w:shd w:val="clear" w:color="auto" w:fill="FFFFFF"/>
        <w:ind w:firstLine="640"/>
        <w:rPr>
          <w:color w:val="1C1B10"/>
          <w:kern w:val="0"/>
          <w:szCs w:val="32"/>
        </w:rPr>
      </w:pPr>
      <w:r w:rsidRPr="0035160D">
        <w:rPr>
          <w:color w:val="1C1B10"/>
          <w:kern w:val="0"/>
          <w:szCs w:val="32"/>
        </w:rPr>
        <w:t>森林火灾明火扑灭后，继续组织扑火人员做好防止复燃和余火清理工作，划分责任区域，并留足人员看守火场。经检查验收，达到无火、无烟、无气后，扑火人员方可撤离。原则上，参与扑</w:t>
      </w:r>
      <w:r w:rsidRPr="0035160D">
        <w:rPr>
          <w:color w:val="1C1B10"/>
          <w:kern w:val="0"/>
          <w:szCs w:val="32"/>
        </w:rPr>
        <w:lastRenderedPageBreak/>
        <w:t>救的</w:t>
      </w:r>
      <w:r w:rsidR="006A5DBE">
        <w:rPr>
          <w:rFonts w:hint="eastAsia"/>
          <w:color w:val="1C1B10"/>
          <w:kern w:val="0"/>
          <w:szCs w:val="32"/>
        </w:rPr>
        <w:t>消防救援队伍</w:t>
      </w:r>
      <w:r w:rsidRPr="0035160D">
        <w:rPr>
          <w:color w:val="1C1B10"/>
          <w:kern w:val="0"/>
          <w:szCs w:val="32"/>
        </w:rPr>
        <w:t>、跨</w:t>
      </w:r>
      <w:r w:rsidR="006A5DBE">
        <w:rPr>
          <w:rFonts w:hint="eastAsia"/>
          <w:color w:val="1C1B10"/>
          <w:kern w:val="0"/>
          <w:szCs w:val="32"/>
        </w:rPr>
        <w:t>区</w:t>
      </w:r>
      <w:r w:rsidRPr="0035160D">
        <w:rPr>
          <w:color w:val="1C1B10"/>
          <w:kern w:val="0"/>
          <w:szCs w:val="32"/>
        </w:rPr>
        <w:t>增援的地方专业扑火力量不担负后续清理和看守火场任务。</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2</w:t>
      </w:r>
      <w:r w:rsidR="00747018">
        <w:rPr>
          <w:color w:val="1C1B10"/>
          <w:kern w:val="0"/>
          <w:szCs w:val="32"/>
        </w:rPr>
        <w:t xml:space="preserve">.8 </w:t>
      </w:r>
      <w:r w:rsidRPr="0035160D">
        <w:rPr>
          <w:color w:val="1C1B10"/>
          <w:kern w:val="0"/>
          <w:szCs w:val="32"/>
        </w:rPr>
        <w:t>应急结束</w:t>
      </w:r>
    </w:p>
    <w:p w:rsidR="0035160D" w:rsidRPr="0035160D" w:rsidRDefault="0035160D" w:rsidP="0035160D">
      <w:pPr>
        <w:adjustRightInd w:val="0"/>
        <w:ind w:firstLine="640"/>
        <w:rPr>
          <w:color w:val="1C1B10"/>
          <w:kern w:val="0"/>
          <w:szCs w:val="32"/>
        </w:rPr>
      </w:pPr>
      <w:r w:rsidRPr="0035160D">
        <w:rPr>
          <w:color w:val="1C1B10"/>
          <w:kern w:val="0"/>
          <w:szCs w:val="32"/>
        </w:rPr>
        <w:t>重大</w:t>
      </w:r>
      <w:r w:rsidR="005449AD" w:rsidRPr="0035160D">
        <w:rPr>
          <w:color w:val="1C1B10"/>
          <w:kern w:val="0"/>
          <w:szCs w:val="32"/>
        </w:rPr>
        <w:t>、特别重大</w:t>
      </w:r>
      <w:r w:rsidRPr="0035160D">
        <w:rPr>
          <w:color w:val="1C1B10"/>
          <w:kern w:val="0"/>
          <w:szCs w:val="32"/>
        </w:rPr>
        <w:t>森林火灾，经市委、市政府研究同意后，由</w:t>
      </w:r>
      <w:r w:rsidRPr="0035160D">
        <w:rPr>
          <w:color w:val="1C1B10"/>
          <w:szCs w:val="32"/>
        </w:rPr>
        <w:t>市</w:t>
      </w:r>
      <w:r w:rsidR="00F55F27">
        <w:rPr>
          <w:rFonts w:hint="eastAsia"/>
          <w:color w:val="1C1B10"/>
          <w:szCs w:val="32"/>
        </w:rPr>
        <w:t>森防指</w:t>
      </w:r>
      <w:r w:rsidRPr="0035160D">
        <w:rPr>
          <w:color w:val="1C1B10"/>
          <w:kern w:val="0"/>
          <w:szCs w:val="32"/>
        </w:rPr>
        <w:t>终止应急响应，现场应急救援队伍有序撤离。同时，视情继续</w:t>
      </w:r>
      <w:r w:rsidRPr="0035160D">
        <w:rPr>
          <w:rFonts w:hint="eastAsia"/>
          <w:color w:val="1C1B10"/>
          <w:kern w:val="0"/>
          <w:szCs w:val="32"/>
        </w:rPr>
        <w:t>采取</w:t>
      </w:r>
      <w:r w:rsidR="00F55F27">
        <w:rPr>
          <w:color w:val="1C1B10"/>
          <w:kern w:val="0"/>
          <w:szCs w:val="32"/>
        </w:rPr>
        <w:t>必要措施，防止灾情反弹或引发次生、衍生事件。</w:t>
      </w:r>
      <w:r w:rsidR="00F55F27" w:rsidRPr="0035160D">
        <w:rPr>
          <w:color w:val="1C1B10"/>
          <w:kern w:val="0"/>
          <w:szCs w:val="32"/>
        </w:rPr>
        <w:t>一般</w:t>
      </w:r>
      <w:r w:rsidR="00F55F27">
        <w:rPr>
          <w:rFonts w:hint="eastAsia"/>
          <w:color w:val="1C1B10"/>
          <w:kern w:val="0"/>
          <w:szCs w:val="32"/>
        </w:rPr>
        <w:t>、较</w:t>
      </w:r>
      <w:r w:rsidR="00F55F27">
        <w:rPr>
          <w:color w:val="1C1B10"/>
          <w:kern w:val="0"/>
          <w:szCs w:val="32"/>
        </w:rPr>
        <w:t>大</w:t>
      </w:r>
      <w:r w:rsidRPr="0035160D">
        <w:rPr>
          <w:color w:val="1C1B10"/>
          <w:kern w:val="0"/>
          <w:szCs w:val="32"/>
        </w:rPr>
        <w:t>森林火灾，</w:t>
      </w:r>
      <w:r w:rsidR="00F55F27">
        <w:rPr>
          <w:rFonts w:hint="eastAsia"/>
          <w:color w:val="1C1B10"/>
          <w:kern w:val="0"/>
          <w:szCs w:val="32"/>
        </w:rPr>
        <w:t>经区委、区政府研究同意后，</w:t>
      </w:r>
      <w:r w:rsidRPr="0035160D">
        <w:rPr>
          <w:color w:val="1C1B10"/>
          <w:kern w:val="0"/>
          <w:szCs w:val="32"/>
        </w:rPr>
        <w:t>由</w:t>
      </w:r>
      <w:r w:rsidR="00F55F27">
        <w:rPr>
          <w:rFonts w:hint="eastAsia"/>
          <w:color w:val="1C1B10"/>
          <w:kern w:val="0"/>
          <w:szCs w:val="32"/>
        </w:rPr>
        <w:t>区森防指</w:t>
      </w:r>
      <w:r w:rsidRPr="0035160D">
        <w:rPr>
          <w:color w:val="1C1B10"/>
          <w:kern w:val="0"/>
          <w:szCs w:val="32"/>
        </w:rPr>
        <w:t>宣布应急结束，各部门转入常态工作。</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2</w:t>
      </w:r>
      <w:r w:rsidR="00747018">
        <w:rPr>
          <w:color w:val="1C1B10"/>
          <w:kern w:val="0"/>
          <w:szCs w:val="32"/>
        </w:rPr>
        <w:t xml:space="preserve">.9 </w:t>
      </w:r>
      <w:r w:rsidRPr="0035160D">
        <w:rPr>
          <w:color w:val="1C1B10"/>
          <w:kern w:val="0"/>
          <w:szCs w:val="32"/>
        </w:rPr>
        <w:t>善后处置</w:t>
      </w:r>
    </w:p>
    <w:p w:rsidR="0035160D" w:rsidRPr="0035160D" w:rsidRDefault="0035160D" w:rsidP="0035160D">
      <w:pPr>
        <w:shd w:val="clear" w:color="auto" w:fill="FFFFFF"/>
        <w:ind w:firstLine="640"/>
        <w:rPr>
          <w:rFonts w:eastAsia="楷体_GB2312"/>
          <w:bCs/>
          <w:color w:val="1C1B10"/>
          <w:kern w:val="0"/>
          <w:szCs w:val="32"/>
        </w:rPr>
      </w:pPr>
      <w:r w:rsidRPr="0035160D">
        <w:rPr>
          <w:color w:val="1C1B10"/>
          <w:kern w:val="0"/>
          <w:szCs w:val="32"/>
        </w:rPr>
        <w:t>做好遇难人员的善后工作，抚慰遇难者家属。对因扑救森林火灾负伤、致残或者死亡的人员，区人民政府或有关部门按照国家有关规定给予医疗、抚恤、褒扬。</w:t>
      </w:r>
    </w:p>
    <w:p w:rsidR="0035160D" w:rsidRPr="0035160D" w:rsidRDefault="0035160D" w:rsidP="0035160D">
      <w:pPr>
        <w:shd w:val="clear" w:color="auto" w:fill="FFFFFF"/>
        <w:ind w:firstLine="640"/>
        <w:outlineLvl w:val="1"/>
        <w:rPr>
          <w:rFonts w:eastAsia="楷体_GB2312"/>
          <w:bCs/>
          <w:color w:val="1C1B10"/>
          <w:kern w:val="0"/>
          <w:szCs w:val="32"/>
        </w:rPr>
      </w:pPr>
      <w:r w:rsidRPr="0035160D">
        <w:rPr>
          <w:rFonts w:eastAsia="楷体_GB2312"/>
          <w:bCs/>
          <w:color w:val="1C1B10"/>
          <w:kern w:val="0"/>
          <w:szCs w:val="32"/>
        </w:rPr>
        <w:t xml:space="preserve">6.3 </w:t>
      </w:r>
      <w:r w:rsidRPr="0035160D">
        <w:rPr>
          <w:rFonts w:eastAsia="楷体_GB2312"/>
          <w:bCs/>
          <w:color w:val="1C1B10"/>
          <w:kern w:val="0"/>
          <w:szCs w:val="32"/>
        </w:rPr>
        <w:t>响应等级</w:t>
      </w:r>
    </w:p>
    <w:p w:rsidR="0035160D" w:rsidRPr="0035160D" w:rsidRDefault="0035160D" w:rsidP="00747018">
      <w:pPr>
        <w:ind w:firstLine="640"/>
      </w:pPr>
      <w:r w:rsidRPr="0035160D">
        <w:t>森林火灾发生后，根据火灾严重程度、火场发展态势和扑救情况，本</w:t>
      </w:r>
      <w:r w:rsidR="007C4227">
        <w:rPr>
          <w:rFonts w:hint="eastAsia"/>
        </w:rPr>
        <w:t>区</w:t>
      </w:r>
      <w:r w:rsidRPr="0035160D">
        <w:t>森林火灾应急处置工作实行四级应急响应：</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3.1 Ⅳ</w:t>
      </w:r>
      <w:r w:rsidRPr="0035160D">
        <w:rPr>
          <w:color w:val="1C1B10"/>
          <w:kern w:val="0"/>
          <w:szCs w:val="32"/>
        </w:rPr>
        <w:t>级响应</w:t>
      </w:r>
    </w:p>
    <w:p w:rsidR="0035160D" w:rsidRPr="0035160D" w:rsidRDefault="0035160D" w:rsidP="0035160D">
      <w:pPr>
        <w:shd w:val="clear" w:color="auto" w:fill="FFFFFF"/>
        <w:ind w:firstLine="640"/>
        <w:rPr>
          <w:color w:val="1C1B10"/>
          <w:kern w:val="0"/>
          <w:szCs w:val="32"/>
        </w:rPr>
      </w:pPr>
      <w:r w:rsidRPr="0035160D">
        <w:rPr>
          <w:color w:val="1C1B10"/>
          <w:kern w:val="0"/>
          <w:szCs w:val="32"/>
        </w:rPr>
        <w:t>6.3.1.1</w:t>
      </w:r>
      <w:r w:rsidR="00AC56C5">
        <w:rPr>
          <w:color w:val="1C1B10"/>
          <w:kern w:val="0"/>
          <w:szCs w:val="32"/>
        </w:rPr>
        <w:t xml:space="preserve"> </w:t>
      </w:r>
      <w:r w:rsidRPr="0035160D">
        <w:rPr>
          <w:color w:val="1C1B10"/>
          <w:kern w:val="0"/>
          <w:szCs w:val="32"/>
        </w:rPr>
        <w:t>启动条件</w:t>
      </w:r>
    </w:p>
    <w:p w:rsidR="00451EAE" w:rsidRDefault="0035160D" w:rsidP="00451EAE">
      <w:pPr>
        <w:ind w:firstLine="640"/>
      </w:pPr>
      <w:r w:rsidRPr="0035160D">
        <w:t>（</w:t>
      </w:r>
      <w:r w:rsidRPr="0035160D">
        <w:t>1</w:t>
      </w:r>
      <w:r w:rsidRPr="0035160D">
        <w:t>）发生在敏感时段或敏感地区的森林火灾；</w:t>
      </w:r>
    </w:p>
    <w:p w:rsidR="00771213" w:rsidRDefault="0035160D" w:rsidP="00451EAE">
      <w:pPr>
        <w:pStyle w:val="aa"/>
        <w:numPr>
          <w:ilvl w:val="0"/>
          <w:numId w:val="1"/>
        </w:numPr>
        <w:ind w:left="220" w:firstLineChars="0"/>
      </w:pPr>
      <w:r w:rsidRPr="0035160D">
        <w:t>4</w:t>
      </w:r>
      <w:r w:rsidRPr="0035160D">
        <w:t>小时尚未扑灭明火的森林火灾；</w:t>
      </w:r>
    </w:p>
    <w:p w:rsidR="0035160D" w:rsidRPr="0035160D" w:rsidRDefault="0035160D" w:rsidP="00451EAE">
      <w:pPr>
        <w:pStyle w:val="aa"/>
        <w:numPr>
          <w:ilvl w:val="0"/>
          <w:numId w:val="1"/>
        </w:numPr>
        <w:ind w:left="220" w:firstLineChars="0"/>
      </w:pPr>
      <w:r w:rsidRPr="0035160D">
        <w:t>同时发生</w:t>
      </w:r>
      <w:r w:rsidRPr="0035160D">
        <w:t>2</w:t>
      </w:r>
      <w:r w:rsidRPr="0035160D">
        <w:t>起以上危险性较大的森林火灾。</w:t>
      </w:r>
    </w:p>
    <w:p w:rsidR="0035160D" w:rsidRPr="0035160D" w:rsidRDefault="0035160D" w:rsidP="0035160D">
      <w:pPr>
        <w:ind w:firstLineChars="0" w:firstLine="640"/>
        <w:jc w:val="left"/>
        <w:rPr>
          <w:rFonts w:eastAsia="宋体"/>
          <w:color w:val="1C1B10"/>
          <w:sz w:val="44"/>
          <w:szCs w:val="44"/>
        </w:rPr>
      </w:pPr>
      <w:r w:rsidRPr="0035160D">
        <w:rPr>
          <w:color w:val="1C1B10"/>
          <w:kern w:val="0"/>
          <w:szCs w:val="32"/>
        </w:rPr>
        <w:t>符合上述条件之一时，按照以下程序启动响应：</w:t>
      </w:r>
    </w:p>
    <w:p w:rsidR="0035160D" w:rsidRPr="0035160D" w:rsidRDefault="00756892" w:rsidP="00756892">
      <w:pPr>
        <w:pStyle w:val="aa"/>
        <w:ind w:firstLine="640"/>
      </w:pPr>
      <w:r>
        <w:rPr>
          <w:rFonts w:hint="eastAsia"/>
          <w:kern w:val="0"/>
        </w:rPr>
        <w:t>（</w:t>
      </w:r>
      <w:r>
        <w:rPr>
          <w:rFonts w:hint="eastAsia"/>
          <w:kern w:val="0"/>
        </w:rPr>
        <w:t>1</w:t>
      </w:r>
      <w:r>
        <w:rPr>
          <w:rFonts w:hint="eastAsia"/>
          <w:kern w:val="0"/>
        </w:rPr>
        <w:t>）</w:t>
      </w:r>
      <w:r w:rsidR="0035160D" w:rsidRPr="00756892">
        <w:rPr>
          <w:kern w:val="0"/>
        </w:rPr>
        <w:t>经</w:t>
      </w:r>
      <w:r w:rsidR="007C0415">
        <w:rPr>
          <w:rFonts w:hint="eastAsia"/>
        </w:rPr>
        <w:t>区</w:t>
      </w:r>
      <w:r>
        <w:rPr>
          <w:rFonts w:hint="eastAsia"/>
        </w:rPr>
        <w:t>森防办</w:t>
      </w:r>
      <w:r w:rsidR="0035160D" w:rsidRPr="00756892">
        <w:rPr>
          <w:kern w:val="0"/>
        </w:rPr>
        <w:t>分析评估，认定灾情达到启动标准</w:t>
      </w:r>
      <w:r w:rsidR="0035160D" w:rsidRPr="0035160D">
        <w:t>，应立</w:t>
      </w:r>
      <w:r w:rsidR="0035160D" w:rsidRPr="0035160D">
        <w:lastRenderedPageBreak/>
        <w:t>即向区</w:t>
      </w:r>
      <w:r w:rsidR="007C0415">
        <w:rPr>
          <w:rFonts w:hint="eastAsia"/>
        </w:rPr>
        <w:t>森防指</w:t>
      </w:r>
      <w:r w:rsidR="0035160D" w:rsidRPr="0035160D">
        <w:t>报告，提出启动本级应急响应建议；</w:t>
      </w:r>
    </w:p>
    <w:p w:rsidR="0035160D" w:rsidRPr="0035160D" w:rsidRDefault="007C0415" w:rsidP="007C0415">
      <w:pPr>
        <w:ind w:firstLine="640"/>
      </w:pPr>
      <w:r>
        <w:rPr>
          <w:rFonts w:hint="eastAsia"/>
        </w:rPr>
        <w:t>（</w:t>
      </w:r>
      <w:r>
        <w:rPr>
          <w:rFonts w:hint="eastAsia"/>
        </w:rPr>
        <w:t>2</w:t>
      </w:r>
      <w:r>
        <w:rPr>
          <w:rFonts w:hint="eastAsia"/>
        </w:rPr>
        <w:t>）</w:t>
      </w:r>
      <w:r w:rsidR="0035160D" w:rsidRPr="0035160D">
        <w:t>区</w:t>
      </w:r>
      <w:r>
        <w:rPr>
          <w:rFonts w:hint="eastAsia"/>
        </w:rPr>
        <w:t>森防指</w:t>
      </w:r>
      <w:r w:rsidR="0035160D" w:rsidRPr="0035160D">
        <w:t>总指挥或委托</w:t>
      </w:r>
      <w:r w:rsidR="0035160D" w:rsidRPr="00756892">
        <w:t>第一副总指挥</w:t>
      </w:r>
      <w:r w:rsidR="0035160D" w:rsidRPr="0035160D">
        <w:t>主持会议，对区</w:t>
      </w:r>
      <w:r>
        <w:rPr>
          <w:rFonts w:hint="eastAsia"/>
        </w:rPr>
        <w:t>森防办</w:t>
      </w:r>
      <w:r w:rsidR="0035160D" w:rsidRPr="0035160D">
        <w:t>提出的启动本级应急响应建议进行会商；</w:t>
      </w:r>
    </w:p>
    <w:p w:rsidR="0035160D" w:rsidRPr="0035160D" w:rsidRDefault="009F26DF" w:rsidP="00771213">
      <w:pPr>
        <w:ind w:firstLine="640"/>
      </w:pPr>
      <w:r>
        <w:rPr>
          <w:rFonts w:hint="eastAsia"/>
        </w:rPr>
        <w:t>（</w:t>
      </w:r>
      <w:r>
        <w:rPr>
          <w:rFonts w:hint="eastAsia"/>
        </w:rPr>
        <w:t>3</w:t>
      </w:r>
      <w:r>
        <w:rPr>
          <w:rFonts w:hint="eastAsia"/>
        </w:rPr>
        <w:t>）</w:t>
      </w:r>
      <w:r w:rsidR="0035160D" w:rsidRPr="0035160D">
        <w:t>由区</w:t>
      </w:r>
      <w:r w:rsidR="00AD75C4">
        <w:rPr>
          <w:rFonts w:hint="eastAsia"/>
        </w:rPr>
        <w:t>森防指</w:t>
      </w:r>
      <w:r w:rsidR="0035160D" w:rsidRPr="0035160D">
        <w:t>总指挥或委托第一副总指挥决定并批准启动本级应急响应，</w:t>
      </w:r>
      <w:r w:rsidR="0035160D" w:rsidRPr="0035160D">
        <w:rPr>
          <w:kern w:val="0"/>
        </w:rPr>
        <w:t>市</w:t>
      </w:r>
      <w:r w:rsidR="00031DAE">
        <w:rPr>
          <w:rFonts w:hint="eastAsia"/>
          <w:kern w:val="0"/>
        </w:rPr>
        <w:t>森防办</w:t>
      </w:r>
      <w:r w:rsidR="0035160D" w:rsidRPr="0035160D">
        <w:rPr>
          <w:kern w:val="0"/>
        </w:rPr>
        <w:t>副主任</w:t>
      </w:r>
      <w:r w:rsidR="0035160D" w:rsidRPr="0035160D">
        <w:t>视情</w:t>
      </w:r>
      <w:r w:rsidR="0035160D" w:rsidRPr="0035160D">
        <w:rPr>
          <w:kern w:val="0"/>
        </w:rPr>
        <w:t>决定并批准</w:t>
      </w:r>
      <w:r w:rsidR="0035160D" w:rsidRPr="0035160D">
        <w:t>启动</w:t>
      </w:r>
      <w:r w:rsidR="0035160D" w:rsidRPr="0035160D">
        <w:rPr>
          <w:kern w:val="0"/>
        </w:rPr>
        <w:t>Ⅳ</w:t>
      </w:r>
      <w:r w:rsidR="0035160D" w:rsidRPr="0035160D">
        <w:rPr>
          <w:kern w:val="0"/>
        </w:rPr>
        <w:t>级响应。</w:t>
      </w:r>
    </w:p>
    <w:p w:rsidR="0035160D" w:rsidRPr="0035160D" w:rsidRDefault="0035160D" w:rsidP="0035160D">
      <w:pPr>
        <w:shd w:val="clear" w:color="auto" w:fill="FFFFFF"/>
        <w:ind w:firstLine="640"/>
        <w:rPr>
          <w:color w:val="1C1B10"/>
          <w:kern w:val="0"/>
          <w:szCs w:val="32"/>
        </w:rPr>
      </w:pPr>
      <w:r w:rsidRPr="0035160D">
        <w:rPr>
          <w:color w:val="1C1B10"/>
          <w:kern w:val="0"/>
          <w:szCs w:val="32"/>
        </w:rPr>
        <w:t>6.3.1.2</w:t>
      </w:r>
      <w:r w:rsidR="00286568">
        <w:rPr>
          <w:color w:val="1C1B10"/>
          <w:kern w:val="0"/>
          <w:szCs w:val="32"/>
        </w:rPr>
        <w:t xml:space="preserve"> </w:t>
      </w:r>
      <w:r w:rsidRPr="0035160D">
        <w:rPr>
          <w:color w:val="1C1B10"/>
          <w:kern w:val="0"/>
          <w:szCs w:val="32"/>
        </w:rPr>
        <w:t>响应措施</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w:t>
      </w:r>
      <w:r w:rsidRPr="0035160D">
        <w:rPr>
          <w:color w:val="1C1B10"/>
          <w:kern w:val="0"/>
          <w:szCs w:val="32"/>
        </w:rPr>
        <w:t>）</w:t>
      </w:r>
      <w:r w:rsidR="00756892">
        <w:rPr>
          <w:rFonts w:hint="eastAsia"/>
          <w:color w:val="1C1B10"/>
          <w:kern w:val="0"/>
          <w:szCs w:val="32"/>
        </w:rPr>
        <w:t>区森防指</w:t>
      </w:r>
      <w:r w:rsidRPr="0035160D">
        <w:rPr>
          <w:color w:val="1C1B10"/>
          <w:kern w:val="0"/>
          <w:szCs w:val="32"/>
        </w:rPr>
        <w:t>进入应急状态，研判火情发展态势；加强对火灾扑救工作的指导，根据需要组织本地或协调相邻区专业森林扑火队伍支援。市</w:t>
      </w:r>
      <w:r w:rsidR="00756892">
        <w:rPr>
          <w:rFonts w:hint="eastAsia"/>
          <w:color w:val="1C1B10"/>
          <w:kern w:val="0"/>
          <w:szCs w:val="32"/>
        </w:rPr>
        <w:t>森防办</w:t>
      </w:r>
      <w:r w:rsidRPr="0035160D">
        <w:rPr>
          <w:color w:val="1C1B10"/>
          <w:kern w:val="0"/>
          <w:szCs w:val="32"/>
        </w:rPr>
        <w:t>根据事发区的请求提供相应支持援助。</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2</w:t>
      </w:r>
      <w:r w:rsidRPr="0035160D">
        <w:rPr>
          <w:color w:val="1C1B10"/>
          <w:kern w:val="0"/>
          <w:szCs w:val="32"/>
        </w:rPr>
        <w:t>）视情发布森林火</w:t>
      </w:r>
      <w:r w:rsidRPr="0035160D">
        <w:rPr>
          <w:rFonts w:hint="eastAsia"/>
          <w:color w:val="1C1B10"/>
          <w:kern w:val="0"/>
          <w:szCs w:val="32"/>
        </w:rPr>
        <w:t>灾应急响应相关信息</w:t>
      </w:r>
      <w:r w:rsidRPr="0035160D">
        <w:rPr>
          <w:color w:val="1C1B10"/>
          <w:kern w:val="0"/>
          <w:szCs w:val="32"/>
        </w:rPr>
        <w:t>。</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w:t>
      </w:r>
      <w:r w:rsidRPr="0035160D">
        <w:rPr>
          <w:rFonts w:eastAsia="仿宋"/>
          <w:color w:val="1C1B10"/>
          <w:kern w:val="0"/>
          <w:szCs w:val="32"/>
        </w:rPr>
        <w:t>.3.2 Ⅲ</w:t>
      </w:r>
      <w:r w:rsidRPr="0035160D">
        <w:rPr>
          <w:rFonts w:eastAsia="仿宋"/>
          <w:color w:val="1C1B10"/>
          <w:kern w:val="0"/>
          <w:szCs w:val="32"/>
        </w:rPr>
        <w:t>级响应</w:t>
      </w:r>
    </w:p>
    <w:p w:rsidR="0035160D" w:rsidRPr="0035160D" w:rsidRDefault="0035160D" w:rsidP="0035160D">
      <w:pPr>
        <w:shd w:val="clear" w:color="auto" w:fill="FFFFFF"/>
        <w:ind w:firstLine="640"/>
        <w:rPr>
          <w:color w:val="1C1B10"/>
          <w:kern w:val="0"/>
          <w:szCs w:val="32"/>
        </w:rPr>
      </w:pPr>
      <w:r w:rsidRPr="0035160D">
        <w:rPr>
          <w:color w:val="1C1B10"/>
          <w:kern w:val="0"/>
          <w:szCs w:val="32"/>
        </w:rPr>
        <w:t>6.3.2.1</w:t>
      </w:r>
      <w:r w:rsidR="00286568">
        <w:rPr>
          <w:color w:val="1C1B10"/>
          <w:kern w:val="0"/>
          <w:szCs w:val="32"/>
        </w:rPr>
        <w:t xml:space="preserve"> </w:t>
      </w:r>
      <w:r w:rsidRPr="0035160D">
        <w:rPr>
          <w:color w:val="1C1B10"/>
          <w:kern w:val="0"/>
          <w:szCs w:val="32"/>
        </w:rPr>
        <w:t>启动条件</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w:t>
      </w:r>
      <w:r w:rsidRPr="0035160D">
        <w:rPr>
          <w:color w:val="1C1B10"/>
          <w:kern w:val="0"/>
          <w:szCs w:val="32"/>
        </w:rPr>
        <w:t>）初判发生较大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2</w:t>
      </w:r>
      <w:r w:rsidRPr="0035160D">
        <w:rPr>
          <w:color w:val="1C1B10"/>
          <w:kern w:val="0"/>
          <w:szCs w:val="32"/>
        </w:rPr>
        <w:t>）</w:t>
      </w:r>
      <w:r w:rsidRPr="0035160D">
        <w:rPr>
          <w:color w:val="1C1B10"/>
          <w:kern w:val="0"/>
          <w:szCs w:val="32"/>
        </w:rPr>
        <w:t>12</w:t>
      </w:r>
      <w:r w:rsidRPr="0035160D">
        <w:rPr>
          <w:color w:val="1C1B10"/>
          <w:kern w:val="0"/>
          <w:szCs w:val="32"/>
        </w:rPr>
        <w:t>小时尚未扑灭明火的森林火灾。</w:t>
      </w:r>
    </w:p>
    <w:p w:rsidR="0035160D" w:rsidRPr="0035160D" w:rsidRDefault="0035160D" w:rsidP="0035160D">
      <w:pPr>
        <w:ind w:firstLineChars="0" w:firstLine="640"/>
        <w:rPr>
          <w:color w:val="1C1B10"/>
          <w:kern w:val="0"/>
          <w:szCs w:val="32"/>
        </w:rPr>
      </w:pPr>
      <w:r w:rsidRPr="0035160D">
        <w:rPr>
          <w:color w:val="1C1B10"/>
          <w:kern w:val="0"/>
          <w:szCs w:val="32"/>
        </w:rPr>
        <w:t>符合上述条件之一时，按照以下程序启动响应：</w:t>
      </w:r>
    </w:p>
    <w:p w:rsidR="0035160D" w:rsidRPr="0035160D" w:rsidRDefault="00446E57" w:rsidP="00446E57">
      <w:pPr>
        <w:ind w:firstLine="640"/>
      </w:pPr>
      <w:r>
        <w:rPr>
          <w:rFonts w:hint="eastAsia"/>
          <w:kern w:val="0"/>
        </w:rPr>
        <w:t>（</w:t>
      </w:r>
      <w:r>
        <w:rPr>
          <w:rFonts w:hint="eastAsia"/>
          <w:kern w:val="0"/>
        </w:rPr>
        <w:t>1</w:t>
      </w:r>
      <w:r>
        <w:rPr>
          <w:rFonts w:hint="eastAsia"/>
          <w:kern w:val="0"/>
        </w:rPr>
        <w:t>）</w:t>
      </w:r>
      <w:r w:rsidR="0035160D" w:rsidRPr="0035160D">
        <w:rPr>
          <w:kern w:val="0"/>
        </w:rPr>
        <w:t>经区</w:t>
      </w:r>
      <w:r w:rsidR="009F1D7E">
        <w:rPr>
          <w:rFonts w:hint="eastAsia"/>
          <w:kern w:val="0"/>
        </w:rPr>
        <w:t>森防办</w:t>
      </w:r>
      <w:r w:rsidR="0035160D" w:rsidRPr="0035160D">
        <w:rPr>
          <w:kern w:val="0"/>
        </w:rPr>
        <w:t>分析评估，认定灾情达到启动标准</w:t>
      </w:r>
      <w:r w:rsidR="0035160D" w:rsidRPr="0035160D">
        <w:t>，应立即向区</w:t>
      </w:r>
      <w:r w:rsidR="00683520">
        <w:rPr>
          <w:rFonts w:hint="eastAsia"/>
        </w:rPr>
        <w:t>森防指</w:t>
      </w:r>
      <w:r w:rsidR="0035160D" w:rsidRPr="0035160D">
        <w:t>报告，提出启动本级应急响应建议；</w:t>
      </w:r>
    </w:p>
    <w:p w:rsidR="0035160D" w:rsidRPr="0035160D" w:rsidRDefault="00683520" w:rsidP="00446E57">
      <w:pPr>
        <w:ind w:firstLine="640"/>
      </w:pPr>
      <w:r>
        <w:rPr>
          <w:rFonts w:hint="eastAsia"/>
        </w:rPr>
        <w:t>（</w:t>
      </w:r>
      <w:r>
        <w:rPr>
          <w:rFonts w:hint="eastAsia"/>
        </w:rPr>
        <w:t>2</w:t>
      </w:r>
      <w:r>
        <w:rPr>
          <w:rFonts w:hint="eastAsia"/>
        </w:rPr>
        <w:t>）</w:t>
      </w:r>
      <w:r w:rsidR="0035160D" w:rsidRPr="0035160D">
        <w:t>区</w:t>
      </w:r>
      <w:r>
        <w:rPr>
          <w:rFonts w:hint="eastAsia"/>
        </w:rPr>
        <w:t>森防指</w:t>
      </w:r>
      <w:r w:rsidR="0035160D" w:rsidRPr="0035160D">
        <w:t>总指挥主持会议，对区</w:t>
      </w:r>
      <w:r w:rsidR="00AB7707">
        <w:rPr>
          <w:rFonts w:hint="eastAsia"/>
        </w:rPr>
        <w:t>森防办</w:t>
      </w:r>
      <w:r w:rsidR="0035160D" w:rsidRPr="0035160D">
        <w:t>提出的启动本级应急响应建议进行会商；</w:t>
      </w:r>
    </w:p>
    <w:p w:rsidR="0035160D" w:rsidRPr="0035160D" w:rsidRDefault="00AB7707" w:rsidP="00446E57">
      <w:pPr>
        <w:ind w:firstLine="640"/>
      </w:pPr>
      <w:r>
        <w:rPr>
          <w:rFonts w:hint="eastAsia"/>
        </w:rPr>
        <w:t>（</w:t>
      </w:r>
      <w:r>
        <w:rPr>
          <w:rFonts w:hint="eastAsia"/>
        </w:rPr>
        <w:t>3</w:t>
      </w:r>
      <w:r>
        <w:rPr>
          <w:rFonts w:hint="eastAsia"/>
        </w:rPr>
        <w:t>）</w:t>
      </w:r>
      <w:r w:rsidR="0035160D" w:rsidRPr="0035160D">
        <w:t>由区</w:t>
      </w:r>
      <w:r>
        <w:rPr>
          <w:rFonts w:hint="eastAsia"/>
        </w:rPr>
        <w:t>森防指</w:t>
      </w:r>
      <w:r w:rsidR="0035160D" w:rsidRPr="0035160D">
        <w:t>总指挥决定并批准启动本级应急响应，市</w:t>
      </w:r>
      <w:r w:rsidR="00752062">
        <w:rPr>
          <w:rFonts w:hint="eastAsia"/>
        </w:rPr>
        <w:t>森防办</w:t>
      </w:r>
      <w:r w:rsidR="0035160D" w:rsidRPr="0035160D">
        <w:t>主任视情决定并批准启动</w:t>
      </w:r>
      <w:r w:rsidR="0035160D" w:rsidRPr="0035160D">
        <w:rPr>
          <w:rFonts w:eastAsia="仿宋"/>
        </w:rPr>
        <w:t>Ⅲ</w:t>
      </w:r>
      <w:r w:rsidR="0035160D" w:rsidRPr="0035160D">
        <w:t>级响应。</w:t>
      </w:r>
    </w:p>
    <w:p w:rsidR="0035160D" w:rsidRPr="0035160D" w:rsidRDefault="0035160D" w:rsidP="0035160D">
      <w:pPr>
        <w:shd w:val="clear" w:color="auto" w:fill="FFFFFF"/>
        <w:ind w:firstLine="640"/>
        <w:rPr>
          <w:color w:val="1C1B10"/>
          <w:kern w:val="0"/>
          <w:szCs w:val="32"/>
        </w:rPr>
      </w:pPr>
      <w:r w:rsidRPr="0035160D">
        <w:rPr>
          <w:color w:val="1C1B10"/>
          <w:kern w:val="0"/>
          <w:szCs w:val="32"/>
        </w:rPr>
        <w:t>6.3.2.2</w:t>
      </w:r>
      <w:r w:rsidR="001B100E">
        <w:rPr>
          <w:color w:val="1C1B10"/>
          <w:kern w:val="0"/>
          <w:szCs w:val="32"/>
        </w:rPr>
        <w:t xml:space="preserve"> </w:t>
      </w:r>
      <w:r w:rsidRPr="0035160D">
        <w:rPr>
          <w:color w:val="1C1B10"/>
          <w:kern w:val="0"/>
          <w:szCs w:val="32"/>
        </w:rPr>
        <w:t>响应措施</w:t>
      </w:r>
    </w:p>
    <w:p w:rsidR="00450414" w:rsidRPr="0035160D" w:rsidRDefault="00450414" w:rsidP="00450414">
      <w:pPr>
        <w:shd w:val="clear" w:color="auto" w:fill="FFFFFF"/>
        <w:ind w:firstLine="640"/>
        <w:rPr>
          <w:color w:val="1C1B10"/>
          <w:kern w:val="0"/>
          <w:szCs w:val="32"/>
        </w:rPr>
      </w:pPr>
      <w:r w:rsidRPr="0035160D">
        <w:rPr>
          <w:color w:val="1C1B10"/>
          <w:kern w:val="0"/>
          <w:szCs w:val="32"/>
        </w:rPr>
        <w:lastRenderedPageBreak/>
        <w:t>在</w:t>
      </w:r>
      <w:r>
        <w:rPr>
          <w:color w:val="1C1B10"/>
          <w:kern w:val="0"/>
          <w:szCs w:val="32"/>
        </w:rPr>
        <w:t>IV</w:t>
      </w:r>
      <w:r w:rsidRPr="0035160D">
        <w:rPr>
          <w:color w:val="1C1B10"/>
          <w:kern w:val="0"/>
          <w:szCs w:val="32"/>
        </w:rPr>
        <w:t>级响应的基础上，加强以下应急措施：</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w:t>
      </w:r>
      <w:r w:rsidRPr="0035160D">
        <w:rPr>
          <w:color w:val="1C1B10"/>
          <w:kern w:val="0"/>
          <w:szCs w:val="32"/>
        </w:rPr>
        <w:t>）区</w:t>
      </w:r>
      <w:r w:rsidR="005D2CFA">
        <w:rPr>
          <w:rFonts w:hint="eastAsia"/>
          <w:color w:val="1C1B10"/>
          <w:kern w:val="0"/>
          <w:szCs w:val="32"/>
        </w:rPr>
        <w:t>森防指</w:t>
      </w:r>
      <w:r w:rsidRPr="0035160D">
        <w:rPr>
          <w:color w:val="1C1B10"/>
          <w:kern w:val="0"/>
          <w:szCs w:val="32"/>
        </w:rPr>
        <w:t>及时组织火情会商，分析火险形势，研究火灾扑救措施，及时向</w:t>
      </w:r>
      <w:r w:rsidR="00DA058F">
        <w:rPr>
          <w:rFonts w:hint="eastAsia"/>
          <w:color w:val="1C1B10"/>
          <w:kern w:val="0"/>
          <w:szCs w:val="32"/>
        </w:rPr>
        <w:t>区人民政府、</w:t>
      </w:r>
      <w:r w:rsidRPr="0035160D">
        <w:rPr>
          <w:color w:val="1C1B10"/>
          <w:kern w:val="0"/>
          <w:szCs w:val="32"/>
        </w:rPr>
        <w:t>市</w:t>
      </w:r>
      <w:r w:rsidR="005D2CFA">
        <w:rPr>
          <w:rFonts w:hint="eastAsia"/>
          <w:color w:val="1C1B10"/>
          <w:kern w:val="0"/>
          <w:szCs w:val="32"/>
        </w:rPr>
        <w:t>森防指</w:t>
      </w:r>
      <w:r w:rsidRPr="0035160D">
        <w:rPr>
          <w:color w:val="1C1B10"/>
          <w:kern w:val="0"/>
          <w:szCs w:val="32"/>
        </w:rPr>
        <w:t>报告并发布森林火</w:t>
      </w:r>
      <w:r w:rsidRPr="0035160D">
        <w:rPr>
          <w:rFonts w:hint="eastAsia"/>
          <w:color w:val="1C1B10"/>
          <w:kern w:val="0"/>
          <w:szCs w:val="32"/>
        </w:rPr>
        <w:t>灾应急响应</w:t>
      </w:r>
      <w:r w:rsidRPr="0035160D">
        <w:rPr>
          <w:color w:val="1C1B10"/>
          <w:kern w:val="0"/>
          <w:szCs w:val="32"/>
        </w:rPr>
        <w:t>相关信息。</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2</w:t>
      </w:r>
      <w:r w:rsidRPr="0035160D">
        <w:rPr>
          <w:color w:val="1C1B10"/>
          <w:kern w:val="0"/>
          <w:szCs w:val="32"/>
        </w:rPr>
        <w:t>）市</w:t>
      </w:r>
      <w:r w:rsidR="005D2CFA">
        <w:rPr>
          <w:rFonts w:hint="eastAsia"/>
          <w:color w:val="1C1B10"/>
          <w:kern w:val="0"/>
          <w:szCs w:val="32"/>
        </w:rPr>
        <w:t>森防办</w:t>
      </w:r>
      <w:r w:rsidRPr="0035160D">
        <w:rPr>
          <w:color w:val="1C1B10"/>
          <w:kern w:val="0"/>
          <w:szCs w:val="32"/>
        </w:rPr>
        <w:t>派出工作组赶赴火场，协调、指导火灾扑救工作。</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3</w:t>
      </w:r>
      <w:r w:rsidRPr="0035160D">
        <w:rPr>
          <w:color w:val="1C1B10"/>
          <w:kern w:val="0"/>
          <w:szCs w:val="32"/>
        </w:rPr>
        <w:t>）气象部门及时提供火场区域天气实况、天气预报和气象服务，为前线指挥部提供决策参考。根据需要，择机实施人工影响天气作业。</w:t>
      </w:r>
    </w:p>
    <w:p w:rsidR="0035160D" w:rsidRPr="0035160D" w:rsidRDefault="0035160D" w:rsidP="0035160D">
      <w:pPr>
        <w:shd w:val="clear" w:color="auto" w:fill="FFFFFF"/>
        <w:ind w:firstLine="640"/>
        <w:outlineLvl w:val="2"/>
        <w:rPr>
          <w:rFonts w:eastAsia="仿宋"/>
          <w:color w:val="1C1B10"/>
          <w:kern w:val="0"/>
          <w:szCs w:val="32"/>
        </w:rPr>
      </w:pPr>
      <w:r w:rsidRPr="0035160D">
        <w:rPr>
          <w:color w:val="1C1B10"/>
          <w:kern w:val="0"/>
          <w:szCs w:val="32"/>
        </w:rPr>
        <w:t>6</w:t>
      </w:r>
      <w:r w:rsidRPr="0035160D">
        <w:rPr>
          <w:rFonts w:eastAsia="仿宋"/>
          <w:color w:val="1C1B10"/>
          <w:kern w:val="0"/>
          <w:szCs w:val="32"/>
        </w:rPr>
        <w:t>.3.3 Ⅱ</w:t>
      </w:r>
      <w:r w:rsidRPr="0035160D">
        <w:rPr>
          <w:rFonts w:eastAsia="仿宋"/>
          <w:color w:val="1C1B10"/>
          <w:kern w:val="0"/>
          <w:szCs w:val="32"/>
        </w:rPr>
        <w:t>级响应</w:t>
      </w:r>
    </w:p>
    <w:p w:rsidR="0035160D" w:rsidRPr="0035160D" w:rsidRDefault="0035160D" w:rsidP="00747018">
      <w:pPr>
        <w:ind w:firstLine="640"/>
      </w:pPr>
      <w:r w:rsidRPr="0035160D">
        <w:t xml:space="preserve">6.3.3.1 </w:t>
      </w:r>
      <w:r w:rsidRPr="0035160D">
        <w:t>启动条件</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w:t>
      </w:r>
      <w:r w:rsidRPr="0035160D">
        <w:rPr>
          <w:color w:val="1C1B10"/>
          <w:kern w:val="0"/>
          <w:szCs w:val="32"/>
        </w:rPr>
        <w:t>）初判发生重大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2</w:t>
      </w:r>
      <w:r w:rsidRPr="0035160D">
        <w:rPr>
          <w:color w:val="1C1B10"/>
          <w:kern w:val="0"/>
          <w:szCs w:val="32"/>
        </w:rPr>
        <w:t>）对居民地、重要设施构成极大威胁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3</w:t>
      </w:r>
      <w:r w:rsidRPr="0035160D">
        <w:rPr>
          <w:color w:val="1C1B10"/>
          <w:kern w:val="0"/>
          <w:szCs w:val="32"/>
        </w:rPr>
        <w:t>）</w:t>
      </w:r>
      <w:r w:rsidRPr="0035160D">
        <w:rPr>
          <w:color w:val="1C1B10"/>
          <w:kern w:val="0"/>
          <w:szCs w:val="32"/>
        </w:rPr>
        <w:t>24</w:t>
      </w:r>
      <w:r w:rsidRPr="0035160D">
        <w:rPr>
          <w:color w:val="1C1B10"/>
          <w:kern w:val="0"/>
          <w:szCs w:val="32"/>
        </w:rPr>
        <w:t>小时仍未扑灭明火的森林火灾。</w:t>
      </w:r>
    </w:p>
    <w:p w:rsidR="0035160D" w:rsidRPr="0035160D" w:rsidRDefault="0035160D" w:rsidP="00BB6F5C">
      <w:pPr>
        <w:ind w:firstLine="640"/>
      </w:pPr>
      <w:r w:rsidRPr="0035160D">
        <w:t>符合上述条件之一时，按照以下程序启动响应：</w:t>
      </w:r>
    </w:p>
    <w:p w:rsidR="0035160D" w:rsidRPr="0035160D" w:rsidRDefault="00BB6F5C" w:rsidP="00BB6F5C">
      <w:pPr>
        <w:ind w:firstLine="640"/>
      </w:pPr>
      <w:r>
        <w:rPr>
          <w:rFonts w:hint="eastAsia"/>
          <w:kern w:val="0"/>
        </w:rPr>
        <w:t>（</w:t>
      </w:r>
      <w:r>
        <w:rPr>
          <w:rFonts w:hint="eastAsia"/>
          <w:kern w:val="0"/>
        </w:rPr>
        <w:t>1</w:t>
      </w:r>
      <w:r>
        <w:rPr>
          <w:rFonts w:hint="eastAsia"/>
          <w:kern w:val="0"/>
        </w:rPr>
        <w:t>）</w:t>
      </w:r>
      <w:r w:rsidR="0035160D" w:rsidRPr="0035160D">
        <w:rPr>
          <w:kern w:val="0"/>
        </w:rPr>
        <w:t>经区</w:t>
      </w:r>
      <w:r>
        <w:rPr>
          <w:rFonts w:hint="eastAsia"/>
          <w:kern w:val="0"/>
        </w:rPr>
        <w:t>森防办</w:t>
      </w:r>
      <w:r w:rsidR="0035160D" w:rsidRPr="0035160D">
        <w:rPr>
          <w:kern w:val="0"/>
        </w:rPr>
        <w:t>分析评估，认定灾情达到启动标准</w:t>
      </w:r>
      <w:r w:rsidR="0035160D" w:rsidRPr="0035160D">
        <w:t>，应立即向区</w:t>
      </w:r>
      <w:r>
        <w:rPr>
          <w:rFonts w:hint="eastAsia"/>
        </w:rPr>
        <w:t>森防指</w:t>
      </w:r>
      <w:r w:rsidR="0035160D" w:rsidRPr="0035160D">
        <w:t>和市</w:t>
      </w:r>
      <w:r>
        <w:rPr>
          <w:rFonts w:hint="eastAsia"/>
        </w:rPr>
        <w:t>森防办</w:t>
      </w:r>
      <w:r w:rsidR="0035160D" w:rsidRPr="0035160D">
        <w:t>报告，提出启动</w:t>
      </w:r>
      <w:r w:rsidR="0035160D" w:rsidRPr="0035160D">
        <w:t>Ⅱ</w:t>
      </w:r>
      <w:r w:rsidR="0035160D" w:rsidRPr="0035160D">
        <w:t>级应急响应建议</w:t>
      </w:r>
      <w:r w:rsidR="0035160D" w:rsidRPr="0035160D">
        <w:rPr>
          <w:rFonts w:hint="eastAsia"/>
        </w:rPr>
        <w:t>;</w:t>
      </w:r>
    </w:p>
    <w:p w:rsidR="0035160D" w:rsidRPr="0035160D" w:rsidRDefault="00BB6F5C" w:rsidP="00BB6F5C">
      <w:pPr>
        <w:ind w:firstLine="640"/>
      </w:pPr>
      <w:r>
        <w:rPr>
          <w:rFonts w:hint="eastAsia"/>
        </w:rPr>
        <w:t>（</w:t>
      </w:r>
      <w:r>
        <w:rPr>
          <w:rFonts w:hint="eastAsia"/>
        </w:rPr>
        <w:t>2</w:t>
      </w:r>
      <w:r>
        <w:rPr>
          <w:rFonts w:hint="eastAsia"/>
        </w:rPr>
        <w:t>）</w:t>
      </w:r>
      <w:r w:rsidR="0035160D" w:rsidRPr="0035160D">
        <w:t>市</w:t>
      </w:r>
      <w:r>
        <w:rPr>
          <w:rFonts w:hint="eastAsia"/>
        </w:rPr>
        <w:t>森防办</w:t>
      </w:r>
      <w:r w:rsidR="0035160D" w:rsidRPr="0035160D">
        <w:t>向市</w:t>
      </w:r>
      <w:r>
        <w:rPr>
          <w:rFonts w:hint="eastAsia"/>
        </w:rPr>
        <w:t>森防指</w:t>
      </w:r>
      <w:r w:rsidR="0035160D" w:rsidRPr="0035160D">
        <w:t>提出启动</w:t>
      </w:r>
      <w:r w:rsidR="0035160D" w:rsidRPr="0035160D">
        <w:t>Ⅱ</w:t>
      </w:r>
      <w:r w:rsidR="0035160D" w:rsidRPr="0035160D">
        <w:t>级应急响应建议；</w:t>
      </w:r>
    </w:p>
    <w:p w:rsidR="0035160D" w:rsidRPr="0035160D" w:rsidRDefault="00BB6F5C" w:rsidP="00BB6F5C">
      <w:pPr>
        <w:ind w:firstLine="640"/>
        <w:rPr>
          <w:kern w:val="0"/>
        </w:rPr>
      </w:pPr>
      <w:r>
        <w:rPr>
          <w:rFonts w:hint="eastAsia"/>
        </w:rPr>
        <w:t>（</w:t>
      </w:r>
      <w:r>
        <w:rPr>
          <w:rFonts w:hint="eastAsia"/>
        </w:rPr>
        <w:t>3</w:t>
      </w:r>
      <w:r>
        <w:rPr>
          <w:rFonts w:hint="eastAsia"/>
        </w:rPr>
        <w:t>）</w:t>
      </w:r>
      <w:r w:rsidR="0035160D" w:rsidRPr="0035160D">
        <w:t>市</w:t>
      </w:r>
      <w:r>
        <w:rPr>
          <w:rFonts w:hint="eastAsia"/>
        </w:rPr>
        <w:t>森防指</w:t>
      </w:r>
      <w:r w:rsidR="0035160D" w:rsidRPr="0035160D">
        <w:t>总指挥或第一副总指挥决定并批准启动</w:t>
      </w:r>
      <w:r w:rsidR="0035160D" w:rsidRPr="0035160D">
        <w:t>Ⅱ</w:t>
      </w:r>
      <w:r w:rsidR="0035160D" w:rsidRPr="0035160D">
        <w:t>级应急响应。</w:t>
      </w:r>
    </w:p>
    <w:p w:rsidR="0035160D" w:rsidRPr="0035160D" w:rsidRDefault="0035160D" w:rsidP="0035160D">
      <w:pPr>
        <w:shd w:val="clear" w:color="auto" w:fill="FFFFFF"/>
        <w:ind w:firstLine="640"/>
        <w:rPr>
          <w:color w:val="1C1B10"/>
          <w:kern w:val="0"/>
          <w:szCs w:val="32"/>
        </w:rPr>
      </w:pPr>
      <w:r w:rsidRPr="0035160D">
        <w:rPr>
          <w:rFonts w:eastAsia="仿宋"/>
          <w:color w:val="1C1B10"/>
          <w:kern w:val="0"/>
          <w:szCs w:val="32"/>
        </w:rPr>
        <w:t xml:space="preserve">6.3.3.2 </w:t>
      </w:r>
      <w:r w:rsidRPr="0035160D">
        <w:rPr>
          <w:rFonts w:eastAsia="仿宋"/>
          <w:color w:val="1C1B10"/>
          <w:kern w:val="0"/>
          <w:szCs w:val="32"/>
        </w:rPr>
        <w:t>响应措施</w:t>
      </w:r>
    </w:p>
    <w:p w:rsidR="0035160D" w:rsidRPr="0035160D" w:rsidRDefault="0035160D" w:rsidP="0035160D">
      <w:pPr>
        <w:shd w:val="clear" w:color="auto" w:fill="FFFFFF"/>
        <w:ind w:firstLine="640"/>
        <w:rPr>
          <w:color w:val="1C1B10"/>
          <w:kern w:val="0"/>
          <w:szCs w:val="32"/>
        </w:rPr>
      </w:pPr>
      <w:r w:rsidRPr="0035160D">
        <w:rPr>
          <w:color w:val="1C1B10"/>
          <w:kern w:val="0"/>
          <w:szCs w:val="32"/>
        </w:rPr>
        <w:t>在</w:t>
      </w:r>
      <w:r w:rsidRPr="0035160D">
        <w:rPr>
          <w:color w:val="1C1B10"/>
          <w:kern w:val="0"/>
          <w:szCs w:val="32"/>
        </w:rPr>
        <w:t>Ⅲ</w:t>
      </w:r>
      <w:r w:rsidRPr="0035160D">
        <w:rPr>
          <w:color w:val="1C1B10"/>
          <w:kern w:val="0"/>
          <w:szCs w:val="32"/>
        </w:rPr>
        <w:t>级响应的基础上，加强以下应急措施：</w:t>
      </w:r>
    </w:p>
    <w:p w:rsidR="00DA058F" w:rsidRDefault="007215BA" w:rsidP="0035160D">
      <w:pPr>
        <w:shd w:val="clear" w:color="auto" w:fill="FFFFFF"/>
        <w:ind w:firstLine="640"/>
        <w:rPr>
          <w:color w:val="1C1B10"/>
          <w:kern w:val="0"/>
          <w:szCs w:val="32"/>
        </w:rPr>
      </w:pPr>
      <w:r>
        <w:rPr>
          <w:rFonts w:hint="eastAsia"/>
          <w:color w:val="1C1B10"/>
          <w:kern w:val="0"/>
          <w:szCs w:val="32"/>
        </w:rPr>
        <w:lastRenderedPageBreak/>
        <w:t>（</w:t>
      </w:r>
      <w:r>
        <w:rPr>
          <w:rFonts w:hint="eastAsia"/>
          <w:color w:val="1C1B10"/>
          <w:kern w:val="0"/>
          <w:szCs w:val="32"/>
        </w:rPr>
        <w:t>1</w:t>
      </w:r>
      <w:r>
        <w:rPr>
          <w:rFonts w:hint="eastAsia"/>
          <w:color w:val="1C1B10"/>
          <w:kern w:val="0"/>
          <w:szCs w:val="32"/>
        </w:rPr>
        <w:t>）区森防指立即进入紧急工作状态，及时向区人民政府、市森防指报告火场情况。</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007215BA">
        <w:rPr>
          <w:color w:val="1C1B10"/>
          <w:kern w:val="0"/>
          <w:szCs w:val="32"/>
        </w:rPr>
        <w:t>2</w:t>
      </w:r>
      <w:r w:rsidRPr="0035160D">
        <w:rPr>
          <w:color w:val="1C1B10"/>
          <w:kern w:val="0"/>
          <w:szCs w:val="32"/>
        </w:rPr>
        <w:t>）市</w:t>
      </w:r>
      <w:r w:rsidR="00BB6F5C">
        <w:rPr>
          <w:rFonts w:hint="eastAsia"/>
          <w:color w:val="1C1B10"/>
          <w:kern w:val="0"/>
          <w:szCs w:val="32"/>
        </w:rPr>
        <w:t>森防指</w:t>
      </w:r>
      <w:r w:rsidRPr="0035160D">
        <w:rPr>
          <w:color w:val="1C1B10"/>
          <w:kern w:val="0"/>
          <w:szCs w:val="32"/>
        </w:rPr>
        <w:t>及时向市人民政府、国家森林草原防灭火指挥部报告火场情况</w:t>
      </w:r>
      <w:r w:rsidRPr="0035160D">
        <w:rPr>
          <w:color w:val="1C1B10"/>
          <w:kern w:val="0"/>
          <w:szCs w:val="32"/>
        </w:rPr>
        <w:t>,</w:t>
      </w:r>
      <w:r w:rsidRPr="0035160D">
        <w:rPr>
          <w:rFonts w:hint="eastAsia"/>
          <w:color w:val="1C1B10"/>
          <w:kern w:val="0"/>
          <w:szCs w:val="32"/>
        </w:rPr>
        <w:t>并发布森林火灾应急响应相关信息</w:t>
      </w:r>
      <w:r w:rsidRPr="0035160D">
        <w:rPr>
          <w:color w:val="1C1B10"/>
          <w:kern w:val="0"/>
          <w:szCs w:val="32"/>
        </w:rPr>
        <w:t>。</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2</w:t>
      </w:r>
      <w:r w:rsidRPr="0035160D">
        <w:rPr>
          <w:color w:val="1C1B10"/>
          <w:kern w:val="0"/>
          <w:szCs w:val="32"/>
        </w:rPr>
        <w:t>）</w:t>
      </w:r>
      <w:r w:rsidR="007215BA">
        <w:rPr>
          <w:rFonts w:hint="eastAsia"/>
          <w:color w:val="1C1B10"/>
          <w:kern w:val="0"/>
          <w:szCs w:val="32"/>
        </w:rPr>
        <w:t>区</w:t>
      </w:r>
      <w:r w:rsidR="00BB6F5C">
        <w:rPr>
          <w:rFonts w:hint="eastAsia"/>
          <w:color w:val="1C1B10"/>
          <w:kern w:val="0"/>
          <w:szCs w:val="32"/>
        </w:rPr>
        <w:t>森防指</w:t>
      </w:r>
      <w:r w:rsidRPr="0035160D">
        <w:rPr>
          <w:color w:val="1C1B10"/>
          <w:kern w:val="0"/>
          <w:szCs w:val="32"/>
        </w:rPr>
        <w:t>总指挥立即赶赴火场，成立前线指挥部，设立工作组</w:t>
      </w:r>
      <w:r w:rsidR="007215BA">
        <w:rPr>
          <w:rFonts w:hint="eastAsia"/>
          <w:color w:val="1C1B10"/>
          <w:kern w:val="0"/>
          <w:szCs w:val="32"/>
        </w:rPr>
        <w:t>开展先期应急处置工作，待市森防指到达后，由市森防指负责统一指挥</w:t>
      </w:r>
      <w:r w:rsidRPr="0035160D">
        <w:rPr>
          <w:color w:val="1C1B10"/>
          <w:kern w:val="0"/>
          <w:szCs w:val="32"/>
        </w:rPr>
        <w:t>。</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3</w:t>
      </w:r>
      <w:r w:rsidRPr="0035160D">
        <w:rPr>
          <w:color w:val="1C1B10"/>
          <w:kern w:val="0"/>
          <w:szCs w:val="32"/>
        </w:rPr>
        <w:t>）视火灾情况，请求国家森林草原防灭火指挥部调派外省</w:t>
      </w:r>
      <w:r w:rsidRPr="0035160D">
        <w:rPr>
          <w:rFonts w:hint="eastAsia"/>
          <w:color w:val="1C1B10"/>
          <w:kern w:val="0"/>
          <w:szCs w:val="32"/>
        </w:rPr>
        <w:t>市</w:t>
      </w:r>
      <w:r w:rsidRPr="0035160D">
        <w:rPr>
          <w:color w:val="1C1B10"/>
          <w:kern w:val="0"/>
          <w:szCs w:val="32"/>
        </w:rPr>
        <w:t>救援力量、航空救援飞机支援。</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4</w:t>
      </w:r>
      <w:r w:rsidRPr="0035160D">
        <w:rPr>
          <w:color w:val="1C1B10"/>
          <w:kern w:val="0"/>
          <w:szCs w:val="32"/>
        </w:rPr>
        <w:t>）根据需要协调做好扑火物资调拨运输、受威胁群众转移疏散、卫生应急队伍增援等工作。</w:t>
      </w:r>
    </w:p>
    <w:p w:rsidR="0035160D" w:rsidRPr="0035160D" w:rsidRDefault="0035160D" w:rsidP="0035160D">
      <w:pPr>
        <w:shd w:val="clear" w:color="auto" w:fill="FFFFFF"/>
        <w:ind w:firstLine="640"/>
        <w:outlineLvl w:val="2"/>
        <w:rPr>
          <w:color w:val="1C1B10"/>
          <w:kern w:val="0"/>
          <w:szCs w:val="32"/>
        </w:rPr>
      </w:pPr>
      <w:r w:rsidRPr="0035160D">
        <w:rPr>
          <w:color w:val="1C1B10"/>
          <w:kern w:val="0"/>
          <w:szCs w:val="32"/>
        </w:rPr>
        <w:t>6.3.4 Ⅰ</w:t>
      </w:r>
      <w:r w:rsidRPr="0035160D">
        <w:rPr>
          <w:color w:val="1C1B10"/>
          <w:kern w:val="0"/>
          <w:szCs w:val="32"/>
        </w:rPr>
        <w:t>级响应</w:t>
      </w:r>
    </w:p>
    <w:p w:rsidR="0035160D" w:rsidRPr="0035160D" w:rsidRDefault="0035160D" w:rsidP="00747018">
      <w:pPr>
        <w:ind w:firstLine="640"/>
      </w:pPr>
      <w:r w:rsidRPr="0035160D">
        <w:t xml:space="preserve">6.3.4.1 </w:t>
      </w:r>
      <w:r w:rsidRPr="0035160D">
        <w:t>启动条件</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w:t>
      </w:r>
      <w:r w:rsidRPr="0035160D">
        <w:rPr>
          <w:color w:val="1C1B10"/>
          <w:kern w:val="0"/>
          <w:szCs w:val="32"/>
        </w:rPr>
        <w:t>）初判发生特别重大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2</w:t>
      </w:r>
      <w:r w:rsidRPr="0035160D">
        <w:rPr>
          <w:color w:val="1C1B10"/>
          <w:kern w:val="0"/>
          <w:szCs w:val="32"/>
        </w:rPr>
        <w:t>）</w:t>
      </w:r>
      <w:r w:rsidRPr="0035160D">
        <w:rPr>
          <w:color w:val="1C1B10"/>
          <w:kern w:val="0"/>
          <w:szCs w:val="32"/>
        </w:rPr>
        <w:t>48</w:t>
      </w:r>
      <w:r w:rsidRPr="0035160D">
        <w:rPr>
          <w:color w:val="1C1B10"/>
          <w:kern w:val="0"/>
          <w:szCs w:val="32"/>
        </w:rPr>
        <w:t>小时未得到有效控制的森林火灾。</w:t>
      </w:r>
    </w:p>
    <w:p w:rsidR="0035160D" w:rsidRPr="0035160D" w:rsidRDefault="0035160D" w:rsidP="0035160D">
      <w:pPr>
        <w:shd w:val="clear" w:color="auto" w:fill="FFFFFF"/>
        <w:ind w:firstLine="640"/>
        <w:rPr>
          <w:color w:val="1C1B10"/>
          <w:kern w:val="0"/>
          <w:szCs w:val="32"/>
        </w:rPr>
      </w:pPr>
      <w:r w:rsidRPr="0035160D">
        <w:rPr>
          <w:color w:val="1C1B10"/>
          <w:kern w:val="0"/>
          <w:szCs w:val="32"/>
        </w:rPr>
        <w:t>符合上述条件之一时，按照以下程序启动响应：</w:t>
      </w:r>
    </w:p>
    <w:p w:rsidR="0035160D" w:rsidRPr="0035160D" w:rsidRDefault="0035160D" w:rsidP="0035160D">
      <w:pPr>
        <w:ind w:firstLine="640"/>
        <w:rPr>
          <w:color w:val="1C1B10"/>
          <w:szCs w:val="32"/>
        </w:rPr>
      </w:pPr>
      <w:r w:rsidRPr="0035160D">
        <w:rPr>
          <w:rFonts w:hint="eastAsia"/>
          <w:color w:val="1C1B10"/>
          <w:kern w:val="0"/>
          <w:szCs w:val="32"/>
        </w:rPr>
        <w:t>（</w:t>
      </w:r>
      <w:r w:rsidRPr="0035160D">
        <w:rPr>
          <w:rFonts w:hint="eastAsia"/>
          <w:color w:val="1C1B10"/>
          <w:kern w:val="0"/>
          <w:szCs w:val="32"/>
        </w:rPr>
        <w:t>1</w:t>
      </w:r>
      <w:r w:rsidRPr="0035160D">
        <w:rPr>
          <w:rFonts w:hint="eastAsia"/>
          <w:color w:val="1C1B10"/>
          <w:kern w:val="0"/>
          <w:szCs w:val="32"/>
        </w:rPr>
        <w:t>）在</w:t>
      </w:r>
      <w:r w:rsidRPr="0035160D">
        <w:rPr>
          <w:color w:val="1C1B10"/>
          <w:szCs w:val="32"/>
        </w:rPr>
        <w:t>Ⅱ</w:t>
      </w:r>
      <w:r w:rsidRPr="0035160D">
        <w:rPr>
          <w:color w:val="1C1B10"/>
          <w:szCs w:val="32"/>
        </w:rPr>
        <w:t>级应急响应</w:t>
      </w:r>
      <w:r w:rsidRPr="0035160D">
        <w:rPr>
          <w:rFonts w:hint="eastAsia"/>
          <w:color w:val="1C1B10"/>
          <w:szCs w:val="32"/>
        </w:rPr>
        <w:t>基础上，经市</w:t>
      </w:r>
      <w:r w:rsidR="00A65F82">
        <w:rPr>
          <w:rFonts w:hint="eastAsia"/>
          <w:color w:val="1C1B10"/>
          <w:szCs w:val="32"/>
        </w:rPr>
        <w:t>森防办</w:t>
      </w:r>
      <w:r w:rsidRPr="0035160D">
        <w:rPr>
          <w:rFonts w:hint="eastAsia"/>
          <w:color w:val="1C1B10"/>
          <w:szCs w:val="32"/>
        </w:rPr>
        <w:t>分析评估，</w:t>
      </w:r>
      <w:r w:rsidRPr="0035160D">
        <w:rPr>
          <w:color w:val="1C1B10"/>
          <w:kern w:val="0"/>
          <w:szCs w:val="32"/>
        </w:rPr>
        <w:t>认定灾情达到启动标准</w:t>
      </w:r>
      <w:r w:rsidRPr="0035160D">
        <w:rPr>
          <w:color w:val="1C1B10"/>
          <w:szCs w:val="32"/>
        </w:rPr>
        <w:t>，向市</w:t>
      </w:r>
      <w:r w:rsidR="00A65F82">
        <w:rPr>
          <w:rFonts w:hint="eastAsia"/>
          <w:color w:val="1C1B10"/>
          <w:szCs w:val="32"/>
        </w:rPr>
        <w:t>森防指</w:t>
      </w:r>
      <w:r w:rsidRPr="0035160D">
        <w:rPr>
          <w:color w:val="1C1B10"/>
          <w:szCs w:val="32"/>
        </w:rPr>
        <w:t>提出启动</w:t>
      </w:r>
      <w:r w:rsidRPr="0035160D">
        <w:rPr>
          <w:color w:val="1C1B10"/>
          <w:szCs w:val="32"/>
        </w:rPr>
        <w:t>Ⅰ</w:t>
      </w:r>
      <w:r w:rsidRPr="0035160D">
        <w:rPr>
          <w:color w:val="1C1B10"/>
          <w:szCs w:val="32"/>
        </w:rPr>
        <w:t>级应急响应建议</w:t>
      </w:r>
      <w:r w:rsidRPr="0035160D">
        <w:rPr>
          <w:rFonts w:hint="eastAsia"/>
          <w:color w:val="1C1B10"/>
          <w:szCs w:val="32"/>
        </w:rPr>
        <w:t>;</w:t>
      </w:r>
    </w:p>
    <w:p w:rsidR="0035160D" w:rsidRPr="0035160D" w:rsidRDefault="0035160D" w:rsidP="0035160D">
      <w:pPr>
        <w:ind w:firstLine="640"/>
        <w:rPr>
          <w:color w:val="1C1B10"/>
          <w:kern w:val="0"/>
          <w:szCs w:val="32"/>
        </w:rPr>
      </w:pPr>
      <w:r w:rsidRPr="0035160D">
        <w:rPr>
          <w:rFonts w:hint="eastAsia"/>
          <w:color w:val="1C1B10"/>
          <w:szCs w:val="32"/>
        </w:rPr>
        <w:t>（</w:t>
      </w:r>
      <w:r w:rsidRPr="0035160D">
        <w:rPr>
          <w:rFonts w:hint="eastAsia"/>
          <w:color w:val="1C1B10"/>
          <w:szCs w:val="32"/>
        </w:rPr>
        <w:t>2</w:t>
      </w:r>
      <w:r w:rsidRPr="0035160D">
        <w:rPr>
          <w:rFonts w:hint="eastAsia"/>
          <w:color w:val="1C1B10"/>
          <w:szCs w:val="32"/>
        </w:rPr>
        <w:t>）</w:t>
      </w:r>
      <w:r w:rsidRPr="0035160D">
        <w:rPr>
          <w:color w:val="1C1B10"/>
          <w:szCs w:val="32"/>
        </w:rPr>
        <w:t>市</w:t>
      </w:r>
      <w:r w:rsidR="00A65F82">
        <w:rPr>
          <w:rFonts w:hint="eastAsia"/>
          <w:color w:val="1C1B10"/>
          <w:szCs w:val="32"/>
        </w:rPr>
        <w:t>森防指</w:t>
      </w:r>
      <w:r w:rsidRPr="0035160D">
        <w:rPr>
          <w:color w:val="1C1B10"/>
          <w:szCs w:val="32"/>
        </w:rPr>
        <w:t>总指挥决定并批准启动</w:t>
      </w:r>
      <w:r w:rsidRPr="0035160D">
        <w:rPr>
          <w:color w:val="1C1B10"/>
          <w:szCs w:val="32"/>
        </w:rPr>
        <w:t>Ⅰ</w:t>
      </w:r>
      <w:r w:rsidRPr="0035160D">
        <w:rPr>
          <w:color w:val="1C1B10"/>
          <w:szCs w:val="32"/>
        </w:rPr>
        <w:t>级应急响应。</w:t>
      </w:r>
    </w:p>
    <w:p w:rsidR="0035160D" w:rsidRPr="0035160D" w:rsidRDefault="0035160D" w:rsidP="0035160D">
      <w:pPr>
        <w:shd w:val="clear" w:color="auto" w:fill="FFFFFF"/>
        <w:ind w:firstLine="640"/>
        <w:rPr>
          <w:rFonts w:eastAsia="仿宋"/>
          <w:color w:val="1C1B10"/>
          <w:kern w:val="0"/>
          <w:szCs w:val="32"/>
        </w:rPr>
      </w:pPr>
      <w:r w:rsidRPr="0035160D">
        <w:rPr>
          <w:rFonts w:eastAsia="仿宋"/>
          <w:color w:val="1C1B10"/>
          <w:kern w:val="0"/>
          <w:szCs w:val="32"/>
        </w:rPr>
        <w:t xml:space="preserve">6.3.4.2 </w:t>
      </w:r>
      <w:r w:rsidRPr="0035160D">
        <w:rPr>
          <w:rFonts w:eastAsia="仿宋"/>
          <w:color w:val="1C1B10"/>
          <w:kern w:val="0"/>
          <w:szCs w:val="32"/>
        </w:rPr>
        <w:t>响应措施</w:t>
      </w:r>
    </w:p>
    <w:p w:rsidR="0035160D" w:rsidRPr="0035160D" w:rsidRDefault="0035160D" w:rsidP="0035160D">
      <w:pPr>
        <w:shd w:val="clear" w:color="auto" w:fill="FFFFFF"/>
        <w:ind w:firstLine="640"/>
        <w:rPr>
          <w:color w:val="1C1B10"/>
          <w:kern w:val="0"/>
          <w:szCs w:val="32"/>
        </w:rPr>
      </w:pPr>
      <w:r w:rsidRPr="0035160D">
        <w:rPr>
          <w:color w:val="1C1B10"/>
          <w:kern w:val="0"/>
          <w:szCs w:val="32"/>
        </w:rPr>
        <w:t>在</w:t>
      </w:r>
      <w:r w:rsidRPr="0035160D">
        <w:rPr>
          <w:color w:val="1C1B10"/>
          <w:kern w:val="0"/>
          <w:szCs w:val="32"/>
        </w:rPr>
        <w:t>Ⅱ</w:t>
      </w:r>
      <w:r w:rsidRPr="0035160D">
        <w:rPr>
          <w:color w:val="1C1B10"/>
          <w:kern w:val="0"/>
          <w:szCs w:val="32"/>
        </w:rPr>
        <w:t>级响应的基础上，加强以下应急措施：</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1</w:t>
      </w:r>
      <w:r w:rsidRPr="0035160D">
        <w:rPr>
          <w:color w:val="1C1B10"/>
          <w:kern w:val="0"/>
          <w:szCs w:val="32"/>
        </w:rPr>
        <w:t>）根据实际需要，市</w:t>
      </w:r>
      <w:r w:rsidR="00A65F82">
        <w:rPr>
          <w:rFonts w:hint="eastAsia"/>
          <w:color w:val="1C1B10"/>
          <w:kern w:val="0"/>
          <w:szCs w:val="32"/>
        </w:rPr>
        <w:t>森防指</w:t>
      </w:r>
      <w:r w:rsidRPr="0035160D">
        <w:rPr>
          <w:color w:val="1C1B10"/>
          <w:kern w:val="0"/>
          <w:szCs w:val="32"/>
        </w:rPr>
        <w:t>请求国家森林草原防灭火指</w:t>
      </w:r>
      <w:r w:rsidRPr="0035160D">
        <w:rPr>
          <w:color w:val="1C1B10"/>
          <w:kern w:val="0"/>
          <w:szCs w:val="32"/>
        </w:rPr>
        <w:lastRenderedPageBreak/>
        <w:t>挥部调派外省</w:t>
      </w:r>
      <w:r w:rsidRPr="0035160D">
        <w:rPr>
          <w:rFonts w:hint="eastAsia"/>
          <w:color w:val="1C1B10"/>
          <w:kern w:val="0"/>
          <w:szCs w:val="32"/>
        </w:rPr>
        <w:t>市</w:t>
      </w:r>
      <w:r w:rsidRPr="0035160D">
        <w:rPr>
          <w:color w:val="1C1B10"/>
          <w:kern w:val="0"/>
          <w:szCs w:val="32"/>
        </w:rPr>
        <w:t>救援力量和飞机施行跨省区域支援扑火。</w:t>
      </w:r>
    </w:p>
    <w:p w:rsidR="0035160D" w:rsidRPr="0035160D" w:rsidRDefault="0035160D" w:rsidP="0035160D">
      <w:pPr>
        <w:shd w:val="clear" w:color="auto" w:fill="FFFFFF"/>
        <w:ind w:firstLine="640"/>
        <w:rPr>
          <w:color w:val="1C1B10"/>
          <w:kern w:val="0"/>
          <w:szCs w:val="32"/>
        </w:rPr>
      </w:pPr>
      <w:r w:rsidRPr="0035160D">
        <w:rPr>
          <w:color w:val="1C1B10"/>
          <w:kern w:val="0"/>
          <w:szCs w:val="32"/>
        </w:rPr>
        <w:t>（</w:t>
      </w:r>
      <w:r w:rsidRPr="0035160D">
        <w:rPr>
          <w:color w:val="1C1B10"/>
          <w:kern w:val="0"/>
          <w:szCs w:val="32"/>
        </w:rPr>
        <w:t>2</w:t>
      </w:r>
      <w:r w:rsidRPr="0035160D">
        <w:rPr>
          <w:color w:val="1C1B10"/>
          <w:kern w:val="0"/>
          <w:szCs w:val="32"/>
        </w:rPr>
        <w:t>）根据国家森林草原防灭火指挥部设立工作组情况，由市</w:t>
      </w:r>
      <w:r w:rsidR="00144BEF">
        <w:rPr>
          <w:rFonts w:hint="eastAsia"/>
          <w:color w:val="1C1B10"/>
          <w:kern w:val="0"/>
          <w:szCs w:val="32"/>
        </w:rPr>
        <w:t>森防指</w:t>
      </w:r>
      <w:r w:rsidRPr="0035160D">
        <w:rPr>
          <w:color w:val="1C1B10"/>
          <w:kern w:val="0"/>
          <w:szCs w:val="32"/>
        </w:rPr>
        <w:t>组织落实相关保障工作。</w:t>
      </w:r>
    </w:p>
    <w:p w:rsidR="0035160D" w:rsidRPr="0035160D" w:rsidRDefault="0035160D" w:rsidP="00747018">
      <w:pPr>
        <w:pStyle w:val="3"/>
        <w:ind w:firstLine="640"/>
      </w:pPr>
      <w:r w:rsidRPr="0035160D">
        <w:t>6.3.5</w:t>
      </w:r>
      <w:r w:rsidR="00747018">
        <w:t xml:space="preserve"> </w:t>
      </w:r>
      <w:r w:rsidRPr="0035160D">
        <w:t>启动条件调整</w:t>
      </w:r>
    </w:p>
    <w:p w:rsidR="0035160D" w:rsidRPr="0035160D" w:rsidRDefault="008B5BB1" w:rsidP="0035160D">
      <w:pPr>
        <w:ind w:firstLine="640"/>
        <w:rPr>
          <w:color w:val="1C1B10"/>
          <w:szCs w:val="32"/>
        </w:rPr>
      </w:pPr>
      <w:r>
        <w:rPr>
          <w:rFonts w:hint="eastAsia"/>
          <w:color w:val="1C1B10"/>
          <w:szCs w:val="32"/>
        </w:rPr>
        <w:t>根据</w:t>
      </w:r>
      <w:r w:rsidR="0035160D" w:rsidRPr="0035160D">
        <w:rPr>
          <w:color w:val="1C1B10"/>
          <w:szCs w:val="32"/>
        </w:rPr>
        <w:t>实际情况和工作需要，如遇敏感时段、敏感地区、舆情关注度高等情况，必要时可提级启动森林火灾应急响应程序。</w:t>
      </w:r>
    </w:p>
    <w:p w:rsidR="0035160D" w:rsidRPr="0035160D" w:rsidRDefault="0035160D" w:rsidP="00747018">
      <w:pPr>
        <w:pStyle w:val="3"/>
        <w:ind w:firstLine="640"/>
      </w:pPr>
      <w:r w:rsidRPr="0035160D">
        <w:t xml:space="preserve">6.3.6 </w:t>
      </w:r>
      <w:r w:rsidRPr="0035160D">
        <w:t>响应终止</w:t>
      </w:r>
    </w:p>
    <w:p w:rsidR="0035160D" w:rsidRPr="0035160D" w:rsidRDefault="00AB54DF" w:rsidP="0035160D">
      <w:pPr>
        <w:ind w:firstLine="640"/>
        <w:rPr>
          <w:color w:val="1C1B10"/>
          <w:szCs w:val="32"/>
        </w:rPr>
      </w:pPr>
      <w:r w:rsidRPr="00AB54DF">
        <w:rPr>
          <w:rFonts w:hint="eastAsia"/>
          <w:color w:val="1C1B10"/>
          <w:szCs w:val="32"/>
        </w:rPr>
        <w:t>在森林火灾全部扑灭、火场清理验收合格、次生灾害后果基本消除后，由启动应急响应的单位终止应急响应，宣布</w:t>
      </w:r>
      <w:r>
        <w:rPr>
          <w:rFonts w:hint="eastAsia"/>
          <w:color w:val="1C1B10"/>
          <w:szCs w:val="32"/>
        </w:rPr>
        <w:t>响应终止</w:t>
      </w:r>
      <w:r w:rsidRPr="00AB54DF">
        <w:rPr>
          <w:rFonts w:hint="eastAsia"/>
          <w:color w:val="1C1B10"/>
          <w:szCs w:val="32"/>
        </w:rPr>
        <w:t>。</w:t>
      </w:r>
    </w:p>
    <w:p w:rsidR="0035160D" w:rsidRPr="0035160D" w:rsidRDefault="000C48CF" w:rsidP="00082E85">
      <w:pPr>
        <w:pStyle w:val="1"/>
        <w:ind w:firstLine="640"/>
      </w:pPr>
      <w:r>
        <w:t xml:space="preserve">7 </w:t>
      </w:r>
      <w:r w:rsidR="0035160D" w:rsidRPr="0035160D">
        <w:t>综合保障</w:t>
      </w:r>
    </w:p>
    <w:p w:rsidR="0035160D" w:rsidRPr="0035160D" w:rsidRDefault="0035160D" w:rsidP="00082E85">
      <w:pPr>
        <w:pStyle w:val="2"/>
        <w:ind w:firstLine="640"/>
      </w:pPr>
      <w:r w:rsidRPr="0035160D">
        <w:t>7.1</w:t>
      </w:r>
      <w:r w:rsidR="00747018">
        <w:t xml:space="preserve"> </w:t>
      </w:r>
      <w:r w:rsidRPr="0035160D">
        <w:t>扑救力量保障</w:t>
      </w:r>
    </w:p>
    <w:p w:rsidR="002B038D" w:rsidRDefault="002B038D" w:rsidP="002B038D">
      <w:pPr>
        <w:shd w:val="clear" w:color="auto" w:fill="FFFFFF"/>
        <w:spacing w:line="520" w:lineRule="exact"/>
        <w:ind w:firstLine="640"/>
        <w:rPr>
          <w:rFonts w:cs="仿宋_GB2312"/>
          <w:color w:val="000000"/>
          <w:kern w:val="0"/>
          <w:szCs w:val="32"/>
        </w:rPr>
      </w:pPr>
      <w:r>
        <w:rPr>
          <w:rFonts w:cs="仿宋_GB2312" w:hint="eastAsia"/>
          <w:color w:val="000000"/>
          <w:kern w:val="0"/>
          <w:szCs w:val="32"/>
        </w:rPr>
        <w:t>扑救森林火灾以区消防救援支队和专业、半专业森林扑火队伍为主。民兵和预备役部队为增援力量，由区人民武装部负责。</w:t>
      </w:r>
    </w:p>
    <w:p w:rsidR="002B038D" w:rsidRDefault="00900413" w:rsidP="002B038D">
      <w:pPr>
        <w:shd w:val="clear" w:color="auto" w:fill="FFFFFF"/>
        <w:spacing w:line="520" w:lineRule="exact"/>
        <w:ind w:firstLine="640"/>
        <w:rPr>
          <w:rFonts w:cs="仿宋_GB2312"/>
          <w:color w:val="000000"/>
          <w:kern w:val="0"/>
          <w:szCs w:val="32"/>
        </w:rPr>
      </w:pPr>
      <w:r>
        <w:rPr>
          <w:rFonts w:cs="仿宋_GB2312" w:hint="eastAsia"/>
          <w:color w:val="000000"/>
          <w:kern w:val="0"/>
          <w:szCs w:val="32"/>
        </w:rPr>
        <w:t>各相关单位要</w:t>
      </w:r>
      <w:r>
        <w:rPr>
          <w:rFonts w:cs="仿宋_GB2312"/>
          <w:color w:val="000000"/>
          <w:kern w:val="0"/>
          <w:szCs w:val="32"/>
        </w:rPr>
        <w:t>规范处置流程，</w:t>
      </w:r>
      <w:r w:rsidR="002B038D">
        <w:rPr>
          <w:rFonts w:cs="仿宋_GB2312"/>
          <w:color w:val="000000"/>
          <w:kern w:val="0"/>
          <w:szCs w:val="32"/>
        </w:rPr>
        <w:t>开展扑火训练培训</w:t>
      </w:r>
      <w:r w:rsidR="002B038D">
        <w:rPr>
          <w:rFonts w:cs="仿宋_GB2312" w:hint="eastAsia"/>
          <w:color w:val="000000"/>
          <w:kern w:val="0"/>
          <w:szCs w:val="32"/>
        </w:rPr>
        <w:t>指导</w:t>
      </w:r>
      <w:r w:rsidR="002B038D">
        <w:rPr>
          <w:rFonts w:cs="仿宋_GB2312"/>
          <w:color w:val="000000"/>
          <w:kern w:val="0"/>
          <w:szCs w:val="32"/>
        </w:rPr>
        <w:t>及勘</w:t>
      </w:r>
      <w:r w:rsidR="002B038D">
        <w:rPr>
          <w:rFonts w:cs="仿宋_GB2312" w:hint="eastAsia"/>
          <w:color w:val="000000"/>
          <w:kern w:val="0"/>
          <w:szCs w:val="32"/>
        </w:rPr>
        <w:t>查</w:t>
      </w:r>
      <w:r w:rsidR="002B038D">
        <w:rPr>
          <w:rFonts w:cs="仿宋_GB2312"/>
          <w:color w:val="000000"/>
          <w:kern w:val="0"/>
          <w:szCs w:val="32"/>
        </w:rPr>
        <w:t>演练。在</w:t>
      </w:r>
      <w:r w:rsidR="002B038D">
        <w:rPr>
          <w:rFonts w:cs="仿宋_GB2312" w:hint="eastAsia"/>
          <w:color w:val="000000"/>
          <w:kern w:val="0"/>
          <w:szCs w:val="32"/>
        </w:rPr>
        <w:t>坚持用好</w:t>
      </w:r>
      <w:r w:rsidR="002B038D">
        <w:rPr>
          <w:rFonts w:cs="仿宋_GB2312"/>
          <w:color w:val="000000"/>
          <w:kern w:val="0"/>
          <w:szCs w:val="32"/>
        </w:rPr>
        <w:t>专业扑火力量的</w:t>
      </w:r>
      <w:r w:rsidR="002B038D">
        <w:rPr>
          <w:rFonts w:cs="仿宋_GB2312" w:hint="eastAsia"/>
          <w:color w:val="000000"/>
          <w:kern w:val="0"/>
          <w:szCs w:val="32"/>
        </w:rPr>
        <w:t>同时</w:t>
      </w:r>
      <w:r w:rsidR="002B038D">
        <w:rPr>
          <w:rFonts w:cs="仿宋_GB2312"/>
          <w:color w:val="000000"/>
          <w:kern w:val="0"/>
          <w:szCs w:val="32"/>
        </w:rPr>
        <w:t>，重视后备扑火力量准备</w:t>
      </w:r>
      <w:r w:rsidR="002B038D">
        <w:rPr>
          <w:rFonts w:cs="仿宋_GB2312" w:hint="eastAsia"/>
          <w:color w:val="000000"/>
          <w:kern w:val="0"/>
          <w:szCs w:val="32"/>
        </w:rPr>
        <w:t>工作</w:t>
      </w:r>
      <w:r w:rsidR="002B038D">
        <w:rPr>
          <w:rFonts w:cs="仿宋_GB2312"/>
          <w:color w:val="000000"/>
          <w:kern w:val="0"/>
          <w:szCs w:val="32"/>
        </w:rPr>
        <w:t>，保证扑火力量</w:t>
      </w:r>
      <w:r w:rsidR="002B038D">
        <w:rPr>
          <w:rFonts w:cs="仿宋_GB2312" w:hint="eastAsia"/>
          <w:color w:val="000000"/>
          <w:kern w:val="0"/>
          <w:szCs w:val="32"/>
        </w:rPr>
        <w:t>充足</w:t>
      </w:r>
      <w:r w:rsidR="002B038D">
        <w:rPr>
          <w:rFonts w:cs="仿宋_GB2312"/>
          <w:color w:val="000000"/>
          <w:kern w:val="0"/>
          <w:szCs w:val="32"/>
        </w:rPr>
        <w:t>。各</w:t>
      </w:r>
      <w:r w:rsidR="002B038D">
        <w:rPr>
          <w:rFonts w:cs="仿宋_GB2312" w:hint="eastAsia"/>
          <w:color w:val="000000"/>
          <w:kern w:val="0"/>
          <w:szCs w:val="32"/>
        </w:rPr>
        <w:t>扑火</w:t>
      </w:r>
      <w:r w:rsidR="002B038D">
        <w:rPr>
          <w:rFonts w:cs="仿宋_GB2312"/>
          <w:color w:val="000000"/>
          <w:kern w:val="0"/>
          <w:szCs w:val="32"/>
        </w:rPr>
        <w:t>队伍要在</w:t>
      </w:r>
      <w:r w:rsidR="002B038D">
        <w:rPr>
          <w:rFonts w:cs="仿宋_GB2312" w:hint="eastAsia"/>
          <w:color w:val="000000"/>
          <w:kern w:val="0"/>
          <w:szCs w:val="32"/>
        </w:rPr>
        <w:t>区森防指的</w:t>
      </w:r>
      <w:r w:rsidR="002B038D">
        <w:rPr>
          <w:rFonts w:cs="仿宋_GB2312"/>
          <w:color w:val="000000"/>
          <w:kern w:val="0"/>
          <w:szCs w:val="32"/>
        </w:rPr>
        <w:t>统一指挥下，互相支援、积极配合、协同作战。</w:t>
      </w:r>
    </w:p>
    <w:p w:rsidR="0035160D" w:rsidRPr="0035160D" w:rsidRDefault="0035160D" w:rsidP="00082E85">
      <w:pPr>
        <w:pStyle w:val="2"/>
        <w:ind w:firstLine="640"/>
      </w:pPr>
      <w:r w:rsidRPr="0035160D">
        <w:t xml:space="preserve">7.2 </w:t>
      </w:r>
      <w:r w:rsidRPr="0035160D">
        <w:t>通讯与科技保障</w:t>
      </w:r>
    </w:p>
    <w:p w:rsidR="0035160D" w:rsidRPr="0035160D" w:rsidRDefault="0035160D" w:rsidP="0035160D">
      <w:pPr>
        <w:ind w:firstLine="640"/>
        <w:rPr>
          <w:color w:val="1C1B10"/>
          <w:kern w:val="0"/>
          <w:szCs w:val="32"/>
        </w:rPr>
      </w:pPr>
      <w:r w:rsidRPr="0035160D">
        <w:rPr>
          <w:color w:val="1C1B10"/>
          <w:kern w:val="0"/>
          <w:szCs w:val="32"/>
        </w:rPr>
        <w:t>区应急、</w:t>
      </w:r>
      <w:r w:rsidR="00A7339D">
        <w:rPr>
          <w:rFonts w:hint="eastAsia"/>
          <w:color w:val="1C1B10"/>
          <w:kern w:val="0"/>
          <w:szCs w:val="32"/>
        </w:rPr>
        <w:t>林业</w:t>
      </w:r>
      <w:bookmarkStart w:id="8" w:name="_GoBack"/>
      <w:bookmarkEnd w:id="8"/>
      <w:r w:rsidR="00A7339D">
        <w:rPr>
          <w:rFonts w:hint="eastAsia"/>
          <w:color w:val="1C1B10"/>
          <w:kern w:val="0"/>
          <w:szCs w:val="32"/>
        </w:rPr>
        <w:t>主管</w:t>
      </w:r>
      <w:r w:rsidRPr="0035160D">
        <w:rPr>
          <w:color w:val="1C1B10"/>
          <w:kern w:val="0"/>
          <w:szCs w:val="32"/>
        </w:rPr>
        <w:t>部门要建立健全森林防灭火应急通信保障体系，配备与扑火需要相适应的通信设备和通信指挥车，加强新科学技术产品在森林防灭火工作中的应用，实现人防技防有机结合。</w:t>
      </w:r>
    </w:p>
    <w:p w:rsidR="0035160D" w:rsidRPr="0035160D" w:rsidRDefault="0035160D" w:rsidP="00082E85">
      <w:pPr>
        <w:pStyle w:val="2"/>
        <w:ind w:firstLine="640"/>
      </w:pPr>
      <w:r w:rsidRPr="0035160D">
        <w:t xml:space="preserve">7.3 </w:t>
      </w:r>
      <w:r w:rsidRPr="0035160D">
        <w:t>向导保障</w:t>
      </w:r>
    </w:p>
    <w:p w:rsidR="0035160D" w:rsidRPr="0035160D" w:rsidRDefault="000D3F20" w:rsidP="0035160D">
      <w:pPr>
        <w:shd w:val="clear" w:color="auto" w:fill="FFFFFF"/>
        <w:ind w:firstLine="640"/>
        <w:rPr>
          <w:color w:val="1C1B10"/>
          <w:kern w:val="0"/>
          <w:szCs w:val="32"/>
        </w:rPr>
      </w:pPr>
      <w:r>
        <w:rPr>
          <w:rFonts w:cs="仿宋_GB2312" w:hint="eastAsia"/>
          <w:color w:val="000000"/>
          <w:kern w:val="0"/>
          <w:szCs w:val="32"/>
        </w:rPr>
        <w:lastRenderedPageBreak/>
        <w:t>各乡镇人民政府、街道办事处、园区管委会</w:t>
      </w:r>
      <w:r w:rsidR="0035160D" w:rsidRPr="0035160D">
        <w:rPr>
          <w:color w:val="1C1B10"/>
          <w:kern w:val="0"/>
          <w:szCs w:val="32"/>
        </w:rPr>
        <w:t>组织熟悉地形人员，在通往火灾现场的主要路口充当向导，引导扑火队伍顺利到达火灾现场</w:t>
      </w:r>
      <w:r w:rsidR="0035160D" w:rsidRPr="0035160D">
        <w:rPr>
          <w:rFonts w:hint="eastAsia"/>
          <w:color w:val="1C1B10"/>
          <w:kern w:val="0"/>
          <w:szCs w:val="32"/>
        </w:rPr>
        <w:t>；</w:t>
      </w:r>
      <w:r w:rsidR="0035160D" w:rsidRPr="0035160D">
        <w:rPr>
          <w:color w:val="1C1B10"/>
          <w:kern w:val="0"/>
          <w:szCs w:val="32"/>
        </w:rPr>
        <w:t>加强对向导的扑火安全知识培训，提供必要信息装备技术支撑，提高向导队伍安全避险能力。</w:t>
      </w:r>
    </w:p>
    <w:p w:rsidR="0035160D" w:rsidRPr="0035160D" w:rsidRDefault="0035160D" w:rsidP="00082E85">
      <w:pPr>
        <w:pStyle w:val="2"/>
        <w:ind w:firstLine="640"/>
      </w:pPr>
      <w:r w:rsidRPr="0035160D">
        <w:t xml:space="preserve">7.4 </w:t>
      </w:r>
      <w:r w:rsidRPr="0035160D">
        <w:t>物资保障</w:t>
      </w:r>
    </w:p>
    <w:p w:rsidR="0035160D" w:rsidRPr="0035160D" w:rsidRDefault="0035160D" w:rsidP="0035160D">
      <w:pPr>
        <w:shd w:val="clear" w:color="auto" w:fill="FFFFFF"/>
        <w:ind w:firstLine="640"/>
        <w:rPr>
          <w:color w:val="1C1B10"/>
          <w:kern w:val="0"/>
          <w:szCs w:val="32"/>
        </w:rPr>
      </w:pPr>
      <w:r w:rsidRPr="0035160D">
        <w:rPr>
          <w:color w:val="1C1B10"/>
          <w:kern w:val="0"/>
          <w:szCs w:val="32"/>
        </w:rPr>
        <w:t>区</w:t>
      </w:r>
      <w:r w:rsidR="00EA6E22">
        <w:rPr>
          <w:rFonts w:hint="eastAsia"/>
          <w:color w:val="1C1B10"/>
          <w:kern w:val="0"/>
          <w:szCs w:val="32"/>
        </w:rPr>
        <w:t>农业农村委</w:t>
      </w:r>
      <w:r w:rsidR="00AE5B01">
        <w:rPr>
          <w:rFonts w:hint="eastAsia"/>
          <w:color w:val="1C1B10"/>
          <w:kern w:val="0"/>
          <w:szCs w:val="32"/>
        </w:rPr>
        <w:t>员会</w:t>
      </w:r>
      <w:r w:rsidR="00EA6E22">
        <w:rPr>
          <w:rFonts w:hint="eastAsia"/>
          <w:color w:val="1C1B10"/>
          <w:kern w:val="0"/>
          <w:szCs w:val="32"/>
        </w:rPr>
        <w:t>和各乡镇、街道、园区</w:t>
      </w:r>
      <w:r w:rsidRPr="0035160D">
        <w:rPr>
          <w:color w:val="1C1B10"/>
          <w:kern w:val="0"/>
          <w:szCs w:val="32"/>
        </w:rPr>
        <w:t>根据辖区内的森林防灭火任务，建立相应的森林防灭火物资储备库，储备所需的扑火机具及装备，物资储备标准由</w:t>
      </w:r>
      <w:r w:rsidR="00EA6E22">
        <w:rPr>
          <w:rFonts w:hint="eastAsia"/>
          <w:color w:val="1C1B10"/>
          <w:kern w:val="0"/>
          <w:szCs w:val="32"/>
        </w:rPr>
        <w:t>区农业农村委</w:t>
      </w:r>
      <w:r w:rsidR="00AE5B01">
        <w:rPr>
          <w:rFonts w:hint="eastAsia"/>
          <w:color w:val="1C1B10"/>
          <w:kern w:val="0"/>
          <w:szCs w:val="32"/>
        </w:rPr>
        <w:t>员会</w:t>
      </w:r>
      <w:r w:rsidRPr="0035160D">
        <w:rPr>
          <w:color w:val="1C1B10"/>
          <w:kern w:val="0"/>
          <w:szCs w:val="32"/>
        </w:rPr>
        <w:t>制定。</w:t>
      </w:r>
    </w:p>
    <w:p w:rsidR="0035160D" w:rsidRPr="0035160D" w:rsidRDefault="0035160D" w:rsidP="0035160D">
      <w:pPr>
        <w:shd w:val="clear" w:color="auto" w:fill="FFFFFF"/>
        <w:ind w:firstLine="640"/>
        <w:rPr>
          <w:color w:val="1C1B10"/>
          <w:kern w:val="0"/>
          <w:szCs w:val="32"/>
        </w:rPr>
      </w:pPr>
      <w:r w:rsidRPr="0035160D">
        <w:rPr>
          <w:color w:val="1C1B10"/>
          <w:kern w:val="0"/>
          <w:szCs w:val="32"/>
        </w:rPr>
        <w:t>区应急部门</w:t>
      </w:r>
      <w:r w:rsidRPr="0035160D">
        <w:rPr>
          <w:rFonts w:hint="eastAsia"/>
          <w:color w:val="1C1B10"/>
          <w:kern w:val="0"/>
          <w:szCs w:val="32"/>
        </w:rPr>
        <w:t>应</w:t>
      </w:r>
      <w:r w:rsidRPr="0035160D">
        <w:rPr>
          <w:color w:val="1C1B10"/>
          <w:kern w:val="0"/>
          <w:szCs w:val="32"/>
        </w:rPr>
        <w:t>加强对森林灭火物资保障工作的组织指导协调。</w:t>
      </w:r>
    </w:p>
    <w:p w:rsidR="0035160D" w:rsidRPr="0035160D" w:rsidRDefault="0035160D" w:rsidP="00082E85">
      <w:pPr>
        <w:pStyle w:val="2"/>
        <w:ind w:firstLine="640"/>
      </w:pPr>
      <w:r w:rsidRPr="0035160D">
        <w:t>7.5</w:t>
      </w:r>
      <w:r w:rsidR="00747018">
        <w:t xml:space="preserve"> </w:t>
      </w:r>
      <w:r w:rsidRPr="0035160D">
        <w:t>资金保障</w:t>
      </w:r>
    </w:p>
    <w:p w:rsidR="0035160D" w:rsidRPr="0035160D" w:rsidRDefault="0035160D" w:rsidP="0035160D">
      <w:pPr>
        <w:shd w:val="clear" w:color="auto" w:fill="FFFFFF"/>
        <w:ind w:firstLine="640"/>
        <w:rPr>
          <w:color w:val="1C1B10"/>
          <w:kern w:val="0"/>
          <w:szCs w:val="32"/>
        </w:rPr>
      </w:pPr>
      <w:r w:rsidRPr="0035160D">
        <w:rPr>
          <w:color w:val="1C1B10"/>
          <w:kern w:val="0"/>
          <w:szCs w:val="32"/>
        </w:rPr>
        <w:t>区人民政府应将森林防灭火基础设施建设纳入国民经济和社会发展规划，将所需经费纳入本级财政预算。处置森林火灾需财政担负的经费，按照</w:t>
      </w:r>
      <w:r w:rsidR="00D07873">
        <w:rPr>
          <w:rFonts w:hint="eastAsia"/>
          <w:color w:val="1C1B10"/>
          <w:kern w:val="0"/>
          <w:szCs w:val="32"/>
        </w:rPr>
        <w:t>财政事权和支出责任</w:t>
      </w:r>
      <w:r w:rsidRPr="0035160D">
        <w:rPr>
          <w:color w:val="1C1B10"/>
          <w:kern w:val="0"/>
          <w:szCs w:val="32"/>
        </w:rPr>
        <w:t>划分原则，由区</w:t>
      </w:r>
      <w:r w:rsidR="00D07873">
        <w:rPr>
          <w:rFonts w:hint="eastAsia"/>
          <w:color w:val="1C1B10"/>
          <w:kern w:val="0"/>
          <w:szCs w:val="32"/>
        </w:rPr>
        <w:t>和乡镇按规定</w:t>
      </w:r>
      <w:r w:rsidRPr="0035160D">
        <w:rPr>
          <w:color w:val="1C1B10"/>
          <w:kern w:val="0"/>
          <w:szCs w:val="32"/>
        </w:rPr>
        <w:t>予以保障。</w:t>
      </w:r>
    </w:p>
    <w:p w:rsidR="0035160D" w:rsidRPr="0035160D" w:rsidRDefault="0035160D" w:rsidP="00DE0A39">
      <w:pPr>
        <w:pStyle w:val="1"/>
        <w:ind w:firstLine="640"/>
      </w:pPr>
      <w:r w:rsidRPr="0035160D">
        <w:t xml:space="preserve">8 </w:t>
      </w:r>
      <w:r w:rsidRPr="0035160D">
        <w:t>后期处置</w:t>
      </w:r>
    </w:p>
    <w:p w:rsidR="0035160D" w:rsidRPr="0035160D" w:rsidRDefault="0035160D" w:rsidP="00DE0A39">
      <w:pPr>
        <w:pStyle w:val="2"/>
        <w:ind w:firstLine="640"/>
      </w:pPr>
      <w:r w:rsidRPr="0035160D">
        <w:t xml:space="preserve">8.1 </w:t>
      </w:r>
      <w:r w:rsidRPr="0035160D">
        <w:t>火灾评估</w:t>
      </w:r>
    </w:p>
    <w:p w:rsidR="0035160D" w:rsidRPr="0035160D" w:rsidRDefault="0035160D" w:rsidP="0035160D">
      <w:pPr>
        <w:shd w:val="clear" w:color="auto" w:fill="FFFFFF"/>
        <w:ind w:firstLine="640"/>
        <w:rPr>
          <w:color w:val="1C1B10"/>
          <w:kern w:val="0"/>
          <w:szCs w:val="32"/>
        </w:rPr>
      </w:pPr>
      <w:r w:rsidRPr="0035160D">
        <w:rPr>
          <w:kern w:val="0"/>
          <w:szCs w:val="32"/>
        </w:rPr>
        <w:t>区人民政府组织有关部门对森林火灾发生原因、肇事者、受害森林面积和蓄积、人员伤亡、其他经济损失等情况进行调查和评估。</w:t>
      </w:r>
    </w:p>
    <w:p w:rsidR="0035160D" w:rsidRPr="0035160D" w:rsidRDefault="0035160D" w:rsidP="00DE0A39">
      <w:pPr>
        <w:pStyle w:val="2"/>
        <w:ind w:firstLine="640"/>
      </w:pPr>
      <w:r w:rsidRPr="0035160D">
        <w:t xml:space="preserve">8.2 </w:t>
      </w:r>
      <w:r w:rsidRPr="0035160D">
        <w:t>火因火案查处</w:t>
      </w:r>
    </w:p>
    <w:p w:rsidR="0035160D" w:rsidRPr="0035160D" w:rsidRDefault="0035160D" w:rsidP="00747018">
      <w:pPr>
        <w:ind w:firstLine="640"/>
      </w:pPr>
      <w:r w:rsidRPr="0035160D">
        <w:t>区人民政府组织有关部门对森林火灾发生原因及时取证、深</w:t>
      </w:r>
      <w:r w:rsidRPr="0035160D">
        <w:lastRenderedPageBreak/>
        <w:t>入调查，依法查处涉火案件，打击涉火违法案件，打击涉火违法犯罪行为，严惩火灾肇事者。</w:t>
      </w:r>
    </w:p>
    <w:p w:rsidR="0035160D" w:rsidRPr="0035160D" w:rsidRDefault="0035160D" w:rsidP="00DE0A39">
      <w:pPr>
        <w:pStyle w:val="2"/>
        <w:ind w:firstLine="640"/>
      </w:pPr>
      <w:r w:rsidRPr="0035160D">
        <w:t xml:space="preserve">8.3 </w:t>
      </w:r>
      <w:r w:rsidRPr="0035160D">
        <w:t>约谈整改</w:t>
      </w:r>
    </w:p>
    <w:p w:rsidR="0035160D" w:rsidRPr="0035160D" w:rsidRDefault="0035160D" w:rsidP="00747018">
      <w:pPr>
        <w:ind w:firstLine="640"/>
      </w:pPr>
      <w:r w:rsidRPr="0035160D">
        <w:t>对于森林防灭火工作不力导致人为火灾多发频发的地区，</w:t>
      </w:r>
      <w:r w:rsidR="007857FA">
        <w:rPr>
          <w:rFonts w:hint="eastAsia"/>
        </w:rPr>
        <w:t>区</w:t>
      </w:r>
      <w:r w:rsidRPr="0035160D">
        <w:t>人民政府及有关部门应及时约谈</w:t>
      </w:r>
      <w:r w:rsidR="007857FA">
        <w:rPr>
          <w:rFonts w:hint="eastAsia"/>
        </w:rPr>
        <w:t>乡镇</w:t>
      </w:r>
      <w:r w:rsidRPr="0035160D">
        <w:t>人民政府及有关部门主要负责人，</w:t>
      </w:r>
      <w:r w:rsidRPr="0035160D">
        <w:rPr>
          <w:rFonts w:hint="eastAsia"/>
        </w:rPr>
        <w:t>责令</w:t>
      </w:r>
      <w:r w:rsidRPr="0035160D">
        <w:t>采取措施及时整改。</w:t>
      </w:r>
    </w:p>
    <w:p w:rsidR="0035160D" w:rsidRPr="00DE0A39" w:rsidRDefault="0035160D" w:rsidP="00DE0A39">
      <w:pPr>
        <w:pStyle w:val="2"/>
        <w:ind w:firstLine="640"/>
      </w:pPr>
      <w:r w:rsidRPr="0035160D">
        <w:t xml:space="preserve">8.4 </w:t>
      </w:r>
      <w:r w:rsidRPr="0035160D">
        <w:t>责任追究</w:t>
      </w:r>
    </w:p>
    <w:p w:rsidR="0035160D" w:rsidRPr="0035160D" w:rsidRDefault="0035160D" w:rsidP="0035160D">
      <w:pPr>
        <w:shd w:val="clear" w:color="auto" w:fill="FFFFFF"/>
        <w:ind w:firstLine="640"/>
        <w:rPr>
          <w:color w:val="1C1B10"/>
          <w:kern w:val="0"/>
          <w:szCs w:val="32"/>
        </w:rPr>
      </w:pPr>
      <w:r w:rsidRPr="0035160D">
        <w:rPr>
          <w:color w:val="1C1B10"/>
          <w:kern w:val="0"/>
          <w:szCs w:val="32"/>
        </w:rPr>
        <w:t>对森林火灾预防和扑救工作中责任不落实、发现隐患不作为、发生事故隐瞒不报、处置不得力等失职渎职行为，根据有关法律法规追究属地责任、部门监管责任、经营主体责任、火源管理责任和组织扑救责任。有关责任追究按照《中华人民共和国监察法》等法律规定的权限、程序实施。</w:t>
      </w:r>
    </w:p>
    <w:p w:rsidR="0035160D" w:rsidRPr="00DE0A39" w:rsidRDefault="0035160D" w:rsidP="00DE0A39">
      <w:pPr>
        <w:pStyle w:val="2"/>
        <w:ind w:firstLine="640"/>
      </w:pPr>
      <w:r w:rsidRPr="0035160D">
        <w:t>8.5</w:t>
      </w:r>
      <w:r w:rsidR="00747018">
        <w:t xml:space="preserve"> </w:t>
      </w:r>
      <w:r w:rsidRPr="0035160D">
        <w:t>工作总结</w:t>
      </w:r>
    </w:p>
    <w:p w:rsidR="0035160D" w:rsidRPr="0035160D" w:rsidRDefault="00D76ED3" w:rsidP="0035160D">
      <w:pPr>
        <w:shd w:val="clear" w:color="auto" w:fill="FFFFFF"/>
        <w:ind w:firstLine="640"/>
        <w:rPr>
          <w:color w:val="1C1B10"/>
          <w:kern w:val="0"/>
          <w:szCs w:val="32"/>
        </w:rPr>
      </w:pPr>
      <w:r>
        <w:rPr>
          <w:color w:val="1C1B10"/>
          <w:kern w:val="0"/>
          <w:szCs w:val="32"/>
        </w:rPr>
        <w:t>区</w:t>
      </w:r>
      <w:r>
        <w:rPr>
          <w:rFonts w:hint="eastAsia"/>
          <w:color w:val="1C1B10"/>
          <w:kern w:val="0"/>
          <w:szCs w:val="32"/>
        </w:rPr>
        <w:t>、街镇级森防指</w:t>
      </w:r>
      <w:r w:rsidR="0035160D" w:rsidRPr="0035160D">
        <w:rPr>
          <w:color w:val="1C1B10"/>
          <w:kern w:val="0"/>
          <w:szCs w:val="32"/>
        </w:rPr>
        <w:t>要及时总结、分析火灾发生的原因和应吸取的经验教训，提出改进措施</w:t>
      </w:r>
      <w:r w:rsidR="0035160D" w:rsidRPr="0035160D">
        <w:rPr>
          <w:rFonts w:hint="eastAsia"/>
          <w:color w:val="1C1B10"/>
          <w:kern w:val="0"/>
          <w:szCs w:val="32"/>
        </w:rPr>
        <w:t>。</w:t>
      </w:r>
      <w:r w:rsidRPr="0035160D">
        <w:rPr>
          <w:color w:val="1C1B10"/>
          <w:kern w:val="0"/>
          <w:szCs w:val="32"/>
        </w:rPr>
        <w:t>一般</w:t>
      </w:r>
      <w:r>
        <w:rPr>
          <w:rFonts w:hint="eastAsia"/>
          <w:color w:val="1C1B10"/>
          <w:kern w:val="0"/>
          <w:szCs w:val="32"/>
        </w:rPr>
        <w:t>、较大</w:t>
      </w:r>
      <w:r w:rsidRPr="0035160D">
        <w:rPr>
          <w:color w:val="1C1B10"/>
          <w:kern w:val="0"/>
          <w:szCs w:val="32"/>
        </w:rPr>
        <w:t>森林火灾扑救工作结束后，区</w:t>
      </w:r>
      <w:r>
        <w:rPr>
          <w:rFonts w:hint="eastAsia"/>
          <w:color w:val="1C1B10"/>
          <w:kern w:val="0"/>
          <w:szCs w:val="32"/>
        </w:rPr>
        <w:t>森防指</w:t>
      </w:r>
      <w:r w:rsidRPr="0035160D">
        <w:rPr>
          <w:color w:val="1C1B10"/>
          <w:kern w:val="0"/>
          <w:szCs w:val="32"/>
        </w:rPr>
        <w:t>向区政府和市</w:t>
      </w:r>
      <w:r>
        <w:rPr>
          <w:rFonts w:hint="eastAsia"/>
          <w:color w:val="1C1B10"/>
          <w:kern w:val="0"/>
          <w:szCs w:val="32"/>
        </w:rPr>
        <w:t>森防指</w:t>
      </w:r>
      <w:r w:rsidRPr="0035160D">
        <w:rPr>
          <w:color w:val="1C1B10"/>
          <w:kern w:val="0"/>
          <w:szCs w:val="32"/>
        </w:rPr>
        <w:t>报送火灾扑救工作总结。</w:t>
      </w:r>
      <w:r>
        <w:rPr>
          <w:rFonts w:hint="eastAsia"/>
          <w:color w:val="1C1B10"/>
          <w:kern w:val="0"/>
          <w:szCs w:val="32"/>
        </w:rPr>
        <w:t>重大、</w:t>
      </w:r>
      <w:r w:rsidR="0035160D" w:rsidRPr="0035160D">
        <w:rPr>
          <w:color w:val="1C1B10"/>
          <w:kern w:val="0"/>
          <w:szCs w:val="32"/>
        </w:rPr>
        <w:t>特别重大森林火灾扑救工作结束后，市</w:t>
      </w:r>
      <w:r>
        <w:rPr>
          <w:rFonts w:hint="eastAsia"/>
          <w:color w:val="1C1B10"/>
          <w:kern w:val="0"/>
          <w:szCs w:val="32"/>
        </w:rPr>
        <w:t>森防指</w:t>
      </w:r>
      <w:r w:rsidR="0035160D" w:rsidRPr="0035160D">
        <w:rPr>
          <w:color w:val="1C1B10"/>
          <w:kern w:val="0"/>
          <w:szCs w:val="32"/>
        </w:rPr>
        <w:t>向市政府和国家森林草原防灭火指挥部报送火灾扑救工作总结。</w:t>
      </w:r>
    </w:p>
    <w:p w:rsidR="0035160D" w:rsidRPr="00DE0A39" w:rsidRDefault="0035160D" w:rsidP="00DE0A39">
      <w:pPr>
        <w:pStyle w:val="2"/>
        <w:ind w:firstLine="640"/>
      </w:pPr>
      <w:r w:rsidRPr="0035160D">
        <w:t>8.6</w:t>
      </w:r>
      <w:r w:rsidR="00747018">
        <w:t xml:space="preserve"> </w:t>
      </w:r>
      <w:r w:rsidRPr="0035160D">
        <w:t>表彰奖励</w:t>
      </w:r>
    </w:p>
    <w:p w:rsidR="0035160D" w:rsidRPr="0035160D" w:rsidRDefault="0035160D" w:rsidP="0035160D">
      <w:pPr>
        <w:shd w:val="clear" w:color="auto" w:fill="FFFFFF"/>
        <w:ind w:firstLine="640"/>
        <w:rPr>
          <w:color w:val="1C1B10"/>
          <w:kern w:val="0"/>
          <w:szCs w:val="32"/>
        </w:rPr>
      </w:pPr>
      <w:r w:rsidRPr="0035160D">
        <w:rPr>
          <w:color w:val="1C1B10"/>
          <w:kern w:val="0"/>
          <w:szCs w:val="32"/>
        </w:rPr>
        <w:t>根据有关规定，对在扑火工作中贡献突出的单位和个人给予表彰和奖励；对扑火工作中牺牲人员符合评定烈士条件的，按有关规定办理。</w:t>
      </w:r>
    </w:p>
    <w:p w:rsidR="0035160D" w:rsidRPr="00DE0A39" w:rsidRDefault="0035160D" w:rsidP="00DE0A39">
      <w:pPr>
        <w:pStyle w:val="1"/>
        <w:ind w:firstLine="640"/>
      </w:pPr>
      <w:r w:rsidRPr="0035160D">
        <w:lastRenderedPageBreak/>
        <w:t>9</w:t>
      </w:r>
      <w:r w:rsidR="00747018">
        <w:t xml:space="preserve"> </w:t>
      </w:r>
      <w:r w:rsidRPr="0035160D">
        <w:t>附则</w:t>
      </w:r>
    </w:p>
    <w:p w:rsidR="0035160D" w:rsidRPr="0035160D" w:rsidRDefault="0035160D" w:rsidP="00DE0A39">
      <w:pPr>
        <w:pStyle w:val="2"/>
        <w:ind w:firstLine="640"/>
      </w:pPr>
      <w:r w:rsidRPr="0035160D">
        <w:t>9.1</w:t>
      </w:r>
      <w:r w:rsidR="00747018">
        <w:t xml:space="preserve"> </w:t>
      </w:r>
      <w:r w:rsidRPr="0035160D">
        <w:t>森林火险等级与预警信号对应关系</w:t>
      </w:r>
    </w:p>
    <w:tbl>
      <w:tblPr>
        <w:tblW w:w="89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1559"/>
        <w:gridCol w:w="1518"/>
        <w:gridCol w:w="1600"/>
        <w:gridCol w:w="2127"/>
      </w:tblGrid>
      <w:tr w:rsidR="0035160D" w:rsidRPr="00970DF5" w:rsidTr="00970DF5">
        <w:trPr>
          <w:trHeight w:val="20"/>
        </w:trPr>
        <w:tc>
          <w:tcPr>
            <w:tcW w:w="2122" w:type="dxa"/>
            <w:vAlign w:val="center"/>
          </w:tcPr>
          <w:p w:rsidR="0035160D" w:rsidRPr="00970DF5" w:rsidRDefault="0035160D" w:rsidP="00970DF5">
            <w:pPr>
              <w:shd w:val="clear" w:color="auto" w:fill="FFFFFF"/>
              <w:ind w:firstLineChars="0" w:firstLine="0"/>
              <w:jc w:val="center"/>
              <w:rPr>
                <w:rFonts w:ascii="黑体" w:eastAsia="黑体" w:hAnsi="黑体"/>
                <w:bCs/>
                <w:color w:val="1C1B10"/>
                <w:kern w:val="0"/>
                <w:sz w:val="30"/>
                <w:szCs w:val="30"/>
              </w:rPr>
            </w:pPr>
            <w:r w:rsidRPr="00970DF5">
              <w:rPr>
                <w:rFonts w:ascii="黑体" w:eastAsia="黑体" w:hAnsi="黑体"/>
                <w:bCs/>
                <w:color w:val="1C1B10"/>
                <w:kern w:val="0"/>
                <w:sz w:val="30"/>
                <w:szCs w:val="30"/>
              </w:rPr>
              <w:t>森林火险等级</w:t>
            </w:r>
          </w:p>
        </w:tc>
        <w:tc>
          <w:tcPr>
            <w:tcW w:w="1559" w:type="dxa"/>
            <w:vAlign w:val="center"/>
          </w:tcPr>
          <w:p w:rsidR="0035160D" w:rsidRPr="00970DF5" w:rsidRDefault="0035160D" w:rsidP="00970DF5">
            <w:pPr>
              <w:shd w:val="clear" w:color="auto" w:fill="FFFFFF"/>
              <w:ind w:firstLineChars="0" w:firstLine="0"/>
              <w:jc w:val="center"/>
              <w:rPr>
                <w:rFonts w:ascii="黑体" w:eastAsia="黑体" w:hAnsi="黑体"/>
                <w:bCs/>
                <w:color w:val="1C1B10"/>
                <w:kern w:val="0"/>
                <w:sz w:val="30"/>
                <w:szCs w:val="30"/>
              </w:rPr>
            </w:pPr>
            <w:r w:rsidRPr="00970DF5">
              <w:rPr>
                <w:rFonts w:ascii="黑体" w:eastAsia="黑体" w:hAnsi="黑体"/>
                <w:bCs/>
                <w:color w:val="1C1B10"/>
                <w:kern w:val="0"/>
                <w:sz w:val="30"/>
                <w:szCs w:val="30"/>
              </w:rPr>
              <w:t>危险程度</w:t>
            </w:r>
          </w:p>
        </w:tc>
        <w:tc>
          <w:tcPr>
            <w:tcW w:w="1518" w:type="dxa"/>
            <w:vAlign w:val="center"/>
          </w:tcPr>
          <w:p w:rsidR="0035160D" w:rsidRPr="00970DF5" w:rsidRDefault="0035160D" w:rsidP="00970DF5">
            <w:pPr>
              <w:shd w:val="clear" w:color="auto" w:fill="FFFFFF"/>
              <w:ind w:firstLineChars="0" w:firstLine="0"/>
              <w:jc w:val="center"/>
              <w:rPr>
                <w:rFonts w:ascii="黑体" w:eastAsia="黑体" w:hAnsi="黑体"/>
                <w:bCs/>
                <w:color w:val="1C1B10"/>
                <w:kern w:val="0"/>
                <w:sz w:val="30"/>
                <w:szCs w:val="30"/>
              </w:rPr>
            </w:pPr>
            <w:r w:rsidRPr="00970DF5">
              <w:rPr>
                <w:rFonts w:ascii="黑体" w:eastAsia="黑体" w:hAnsi="黑体"/>
                <w:bCs/>
                <w:color w:val="1C1B10"/>
                <w:kern w:val="0"/>
                <w:sz w:val="30"/>
                <w:szCs w:val="30"/>
              </w:rPr>
              <w:t>易燃程度</w:t>
            </w:r>
          </w:p>
        </w:tc>
        <w:tc>
          <w:tcPr>
            <w:tcW w:w="1600" w:type="dxa"/>
            <w:vAlign w:val="center"/>
          </w:tcPr>
          <w:p w:rsidR="0035160D" w:rsidRPr="00970DF5" w:rsidRDefault="0035160D" w:rsidP="00970DF5">
            <w:pPr>
              <w:shd w:val="clear" w:color="auto" w:fill="FFFFFF"/>
              <w:ind w:firstLineChars="0" w:firstLine="0"/>
              <w:jc w:val="center"/>
              <w:rPr>
                <w:rFonts w:ascii="黑体" w:eastAsia="黑体" w:hAnsi="黑体"/>
                <w:bCs/>
                <w:color w:val="1C1B10"/>
                <w:kern w:val="0"/>
                <w:sz w:val="30"/>
                <w:szCs w:val="30"/>
              </w:rPr>
            </w:pPr>
            <w:r w:rsidRPr="00970DF5">
              <w:rPr>
                <w:rFonts w:ascii="黑体" w:eastAsia="黑体" w:hAnsi="黑体"/>
                <w:bCs/>
                <w:color w:val="1C1B10"/>
                <w:kern w:val="0"/>
                <w:sz w:val="30"/>
                <w:szCs w:val="30"/>
              </w:rPr>
              <w:t>蔓延程度</w:t>
            </w:r>
          </w:p>
        </w:tc>
        <w:tc>
          <w:tcPr>
            <w:tcW w:w="2127" w:type="dxa"/>
            <w:vAlign w:val="center"/>
          </w:tcPr>
          <w:p w:rsidR="0035160D" w:rsidRPr="00970DF5" w:rsidRDefault="0035160D" w:rsidP="00970DF5">
            <w:pPr>
              <w:shd w:val="clear" w:color="auto" w:fill="FFFFFF"/>
              <w:ind w:firstLineChars="0" w:firstLine="0"/>
              <w:jc w:val="center"/>
              <w:rPr>
                <w:rFonts w:ascii="黑体" w:eastAsia="黑体" w:hAnsi="黑体"/>
                <w:bCs/>
                <w:color w:val="1C1B10"/>
                <w:kern w:val="0"/>
                <w:sz w:val="30"/>
                <w:szCs w:val="30"/>
              </w:rPr>
            </w:pPr>
            <w:r w:rsidRPr="00970DF5">
              <w:rPr>
                <w:rFonts w:ascii="黑体" w:eastAsia="黑体" w:hAnsi="黑体"/>
                <w:bCs/>
                <w:color w:val="1C1B10"/>
                <w:kern w:val="0"/>
                <w:sz w:val="30"/>
                <w:szCs w:val="30"/>
              </w:rPr>
              <w:t>预警信号颜色</w:t>
            </w:r>
          </w:p>
        </w:tc>
      </w:tr>
      <w:tr w:rsidR="0035160D" w:rsidRPr="0035160D" w:rsidTr="00970DF5">
        <w:trPr>
          <w:trHeight w:val="20"/>
        </w:trPr>
        <w:tc>
          <w:tcPr>
            <w:tcW w:w="2122"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一级</w:t>
            </w:r>
          </w:p>
        </w:tc>
        <w:tc>
          <w:tcPr>
            <w:tcW w:w="1559"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低度危险</w:t>
            </w:r>
          </w:p>
        </w:tc>
        <w:tc>
          <w:tcPr>
            <w:tcW w:w="1518"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不易燃烧</w:t>
            </w:r>
          </w:p>
        </w:tc>
        <w:tc>
          <w:tcPr>
            <w:tcW w:w="1600"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不易蔓延</w:t>
            </w:r>
          </w:p>
        </w:tc>
        <w:tc>
          <w:tcPr>
            <w:tcW w:w="2127" w:type="dxa"/>
            <w:vAlign w:val="center"/>
          </w:tcPr>
          <w:p w:rsidR="0035160D" w:rsidRPr="00970DF5" w:rsidRDefault="0035160D" w:rsidP="00970DF5">
            <w:pPr>
              <w:shd w:val="clear" w:color="auto" w:fill="FFFFFF"/>
              <w:ind w:firstLine="600"/>
              <w:jc w:val="center"/>
              <w:rPr>
                <w:color w:val="1C1B10"/>
                <w:kern w:val="0"/>
                <w:sz w:val="30"/>
                <w:szCs w:val="30"/>
              </w:rPr>
            </w:pPr>
          </w:p>
        </w:tc>
      </w:tr>
      <w:tr w:rsidR="0035160D" w:rsidRPr="0035160D" w:rsidTr="00970DF5">
        <w:trPr>
          <w:trHeight w:val="20"/>
        </w:trPr>
        <w:tc>
          <w:tcPr>
            <w:tcW w:w="2122"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二级</w:t>
            </w:r>
          </w:p>
        </w:tc>
        <w:tc>
          <w:tcPr>
            <w:tcW w:w="1559"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中度危险</w:t>
            </w:r>
          </w:p>
        </w:tc>
        <w:tc>
          <w:tcPr>
            <w:tcW w:w="1518"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可以燃烧</w:t>
            </w:r>
          </w:p>
        </w:tc>
        <w:tc>
          <w:tcPr>
            <w:tcW w:w="1600"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可以蔓延</w:t>
            </w:r>
          </w:p>
        </w:tc>
        <w:tc>
          <w:tcPr>
            <w:tcW w:w="2127"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蓝色</w:t>
            </w:r>
          </w:p>
        </w:tc>
      </w:tr>
      <w:tr w:rsidR="0035160D" w:rsidRPr="0035160D" w:rsidTr="00970DF5">
        <w:trPr>
          <w:trHeight w:val="20"/>
        </w:trPr>
        <w:tc>
          <w:tcPr>
            <w:tcW w:w="2122" w:type="dxa"/>
            <w:vAlign w:val="center"/>
          </w:tcPr>
          <w:p w:rsidR="0035160D" w:rsidRPr="00970DF5" w:rsidRDefault="0035160D" w:rsidP="00970DF5">
            <w:pPr>
              <w:shd w:val="clear" w:color="auto" w:fill="FFFFFF"/>
              <w:ind w:firstLineChars="0" w:firstLine="0"/>
              <w:jc w:val="center"/>
              <w:rPr>
                <w:b/>
                <w:bCs/>
                <w:color w:val="1C1B10"/>
                <w:kern w:val="0"/>
                <w:sz w:val="30"/>
                <w:szCs w:val="30"/>
              </w:rPr>
            </w:pPr>
            <w:r w:rsidRPr="00970DF5">
              <w:rPr>
                <w:color w:val="1C1B10"/>
                <w:kern w:val="0"/>
                <w:sz w:val="30"/>
                <w:szCs w:val="30"/>
              </w:rPr>
              <w:t>三级</w:t>
            </w:r>
          </w:p>
        </w:tc>
        <w:tc>
          <w:tcPr>
            <w:tcW w:w="1559"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较高危险</w:t>
            </w:r>
          </w:p>
        </w:tc>
        <w:tc>
          <w:tcPr>
            <w:tcW w:w="1518"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较易燃烧</w:t>
            </w:r>
          </w:p>
        </w:tc>
        <w:tc>
          <w:tcPr>
            <w:tcW w:w="1600"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较易蔓延</w:t>
            </w:r>
          </w:p>
        </w:tc>
        <w:tc>
          <w:tcPr>
            <w:tcW w:w="2127"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黄色</w:t>
            </w:r>
          </w:p>
        </w:tc>
      </w:tr>
      <w:tr w:rsidR="0035160D" w:rsidRPr="0035160D" w:rsidTr="00970DF5">
        <w:trPr>
          <w:trHeight w:val="20"/>
        </w:trPr>
        <w:tc>
          <w:tcPr>
            <w:tcW w:w="2122" w:type="dxa"/>
            <w:vAlign w:val="center"/>
          </w:tcPr>
          <w:p w:rsidR="0035160D" w:rsidRPr="00970DF5" w:rsidRDefault="0035160D" w:rsidP="00970DF5">
            <w:pPr>
              <w:shd w:val="clear" w:color="auto" w:fill="FFFFFF"/>
              <w:ind w:firstLineChars="0" w:firstLine="0"/>
              <w:jc w:val="center"/>
              <w:rPr>
                <w:b/>
                <w:bCs/>
                <w:color w:val="1C1B10"/>
                <w:kern w:val="0"/>
                <w:sz w:val="30"/>
                <w:szCs w:val="30"/>
              </w:rPr>
            </w:pPr>
            <w:r w:rsidRPr="00970DF5">
              <w:rPr>
                <w:color w:val="1C1B10"/>
                <w:kern w:val="0"/>
                <w:sz w:val="30"/>
                <w:szCs w:val="30"/>
              </w:rPr>
              <w:t>四级</w:t>
            </w:r>
          </w:p>
        </w:tc>
        <w:tc>
          <w:tcPr>
            <w:tcW w:w="1559"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高度危险</w:t>
            </w:r>
          </w:p>
        </w:tc>
        <w:tc>
          <w:tcPr>
            <w:tcW w:w="1518"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容易燃烧</w:t>
            </w:r>
          </w:p>
        </w:tc>
        <w:tc>
          <w:tcPr>
            <w:tcW w:w="1600"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容易蔓延</w:t>
            </w:r>
          </w:p>
        </w:tc>
        <w:tc>
          <w:tcPr>
            <w:tcW w:w="2127"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橙色</w:t>
            </w:r>
          </w:p>
        </w:tc>
      </w:tr>
      <w:tr w:rsidR="0035160D" w:rsidRPr="0035160D" w:rsidTr="00970DF5">
        <w:trPr>
          <w:trHeight w:val="20"/>
        </w:trPr>
        <w:tc>
          <w:tcPr>
            <w:tcW w:w="2122"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五级</w:t>
            </w:r>
          </w:p>
        </w:tc>
        <w:tc>
          <w:tcPr>
            <w:tcW w:w="1559"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极度危险</w:t>
            </w:r>
          </w:p>
        </w:tc>
        <w:tc>
          <w:tcPr>
            <w:tcW w:w="1518"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极易燃烧</w:t>
            </w:r>
          </w:p>
        </w:tc>
        <w:tc>
          <w:tcPr>
            <w:tcW w:w="1600"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极易蔓延</w:t>
            </w:r>
          </w:p>
        </w:tc>
        <w:tc>
          <w:tcPr>
            <w:tcW w:w="2127" w:type="dxa"/>
            <w:vAlign w:val="center"/>
          </w:tcPr>
          <w:p w:rsidR="0035160D" w:rsidRPr="00970DF5" w:rsidRDefault="0035160D" w:rsidP="00970DF5">
            <w:pPr>
              <w:shd w:val="clear" w:color="auto" w:fill="FFFFFF"/>
              <w:ind w:firstLineChars="0" w:firstLine="0"/>
              <w:jc w:val="center"/>
              <w:rPr>
                <w:color w:val="1C1B10"/>
                <w:kern w:val="0"/>
                <w:sz w:val="30"/>
                <w:szCs w:val="30"/>
              </w:rPr>
            </w:pPr>
            <w:r w:rsidRPr="00970DF5">
              <w:rPr>
                <w:color w:val="1C1B10"/>
                <w:kern w:val="0"/>
                <w:sz w:val="30"/>
                <w:szCs w:val="30"/>
              </w:rPr>
              <w:t>红色</w:t>
            </w:r>
          </w:p>
        </w:tc>
      </w:tr>
    </w:tbl>
    <w:p w:rsidR="0035160D" w:rsidRPr="0035160D" w:rsidRDefault="0035160D" w:rsidP="0035160D">
      <w:pPr>
        <w:shd w:val="clear" w:color="auto" w:fill="FFFFFF"/>
        <w:ind w:firstLineChars="0" w:firstLine="640"/>
        <w:rPr>
          <w:color w:val="1C1B10"/>
          <w:kern w:val="0"/>
          <w:szCs w:val="32"/>
        </w:rPr>
      </w:pPr>
      <w:r w:rsidRPr="0035160D">
        <w:rPr>
          <w:color w:val="1C1B10"/>
          <w:kern w:val="0"/>
          <w:szCs w:val="32"/>
        </w:rPr>
        <w:t>注：一级森林火险仅发布等级预报，不发布预警信号。</w:t>
      </w:r>
    </w:p>
    <w:p w:rsidR="0035160D" w:rsidRPr="0035160D" w:rsidRDefault="0035160D" w:rsidP="00747018">
      <w:pPr>
        <w:pStyle w:val="2"/>
        <w:ind w:firstLine="640"/>
      </w:pPr>
      <w:r w:rsidRPr="0035160D">
        <w:t>9.2</w:t>
      </w:r>
      <w:r w:rsidR="00747018">
        <w:t xml:space="preserve"> </w:t>
      </w:r>
      <w:r w:rsidRPr="0035160D">
        <w:t>演练培训</w:t>
      </w:r>
    </w:p>
    <w:p w:rsidR="0035160D" w:rsidRPr="0035160D" w:rsidRDefault="0064501D" w:rsidP="0035160D">
      <w:pPr>
        <w:shd w:val="clear" w:color="auto" w:fill="FFFFFF"/>
        <w:ind w:firstLine="640"/>
        <w:rPr>
          <w:color w:val="1C1B10"/>
          <w:kern w:val="0"/>
          <w:szCs w:val="32"/>
        </w:rPr>
      </w:pPr>
      <w:r>
        <w:rPr>
          <w:color w:val="1C1B10"/>
          <w:kern w:val="0"/>
          <w:szCs w:val="32"/>
        </w:rPr>
        <w:t>区</w:t>
      </w:r>
      <w:r>
        <w:rPr>
          <w:rFonts w:hint="eastAsia"/>
          <w:color w:val="1C1B10"/>
          <w:kern w:val="0"/>
          <w:szCs w:val="32"/>
        </w:rPr>
        <w:t>森防办</w:t>
      </w:r>
      <w:r w:rsidR="0035160D" w:rsidRPr="0035160D">
        <w:rPr>
          <w:color w:val="1C1B10"/>
          <w:kern w:val="0"/>
          <w:szCs w:val="32"/>
        </w:rPr>
        <w:t>积极推动</w:t>
      </w:r>
      <w:r w:rsidR="00630737">
        <w:rPr>
          <w:rFonts w:hint="eastAsia"/>
          <w:color w:val="1C1B10"/>
          <w:kern w:val="0"/>
          <w:szCs w:val="32"/>
        </w:rPr>
        <w:t>区森防指</w:t>
      </w:r>
      <w:r w:rsidR="0035160D" w:rsidRPr="0035160D">
        <w:rPr>
          <w:color w:val="1C1B10"/>
          <w:kern w:val="0"/>
          <w:szCs w:val="32"/>
        </w:rPr>
        <w:t>成员单位制定应急演练计划，结合实际，采取实战演练、桌面推演等方式，有计划、有重点地开展演练，原则上每两年组织一次演练；</w:t>
      </w:r>
      <w:r w:rsidR="0035160D" w:rsidRPr="0035160D">
        <w:rPr>
          <w:rFonts w:hint="eastAsia"/>
          <w:color w:val="1C1B10"/>
          <w:kern w:val="0"/>
          <w:szCs w:val="32"/>
        </w:rPr>
        <w:t>区</w:t>
      </w:r>
      <w:r w:rsidR="0035160D" w:rsidRPr="0035160D">
        <w:rPr>
          <w:color w:val="1C1B10"/>
          <w:kern w:val="0"/>
          <w:szCs w:val="32"/>
        </w:rPr>
        <w:t>森防</w:t>
      </w:r>
      <w:r w:rsidR="0035160D" w:rsidRPr="0035160D">
        <w:rPr>
          <w:rFonts w:hint="eastAsia"/>
          <w:color w:val="1C1B10"/>
          <w:kern w:val="0"/>
          <w:szCs w:val="32"/>
        </w:rPr>
        <w:t>办</w:t>
      </w:r>
      <w:r w:rsidR="0035160D" w:rsidRPr="0035160D">
        <w:rPr>
          <w:color w:val="1C1B10"/>
          <w:kern w:val="0"/>
          <w:szCs w:val="32"/>
        </w:rPr>
        <w:t>指导、协调有关部门，有计划、分层次对本</w:t>
      </w:r>
      <w:r w:rsidR="0035160D" w:rsidRPr="0035160D">
        <w:rPr>
          <w:rFonts w:hint="eastAsia"/>
          <w:color w:val="1C1B10"/>
          <w:kern w:val="0"/>
          <w:szCs w:val="32"/>
        </w:rPr>
        <w:t>区</w:t>
      </w:r>
      <w:r w:rsidR="0035160D" w:rsidRPr="0035160D">
        <w:rPr>
          <w:color w:val="1C1B10"/>
          <w:kern w:val="0"/>
          <w:szCs w:val="32"/>
        </w:rPr>
        <w:t>各类森林防灭火指挥员、专业扑火队伍、半专业扑火队伍等人员开展扑火技战术和安全知识培训。</w:t>
      </w:r>
    </w:p>
    <w:p w:rsidR="0035160D" w:rsidRPr="0035160D" w:rsidRDefault="0035160D" w:rsidP="00747018">
      <w:pPr>
        <w:pStyle w:val="2"/>
        <w:ind w:firstLine="640"/>
      </w:pPr>
      <w:r w:rsidRPr="0035160D">
        <w:rPr>
          <w:shd w:val="clear" w:color="auto" w:fill="FFFFFF"/>
        </w:rPr>
        <w:t>9.3</w:t>
      </w:r>
      <w:r w:rsidR="00747018">
        <w:rPr>
          <w:shd w:val="clear" w:color="auto" w:fill="FFFFFF"/>
        </w:rPr>
        <w:t xml:space="preserve"> </w:t>
      </w:r>
      <w:r w:rsidRPr="0035160D">
        <w:t>预案管理与更新</w:t>
      </w:r>
    </w:p>
    <w:p w:rsidR="0035160D" w:rsidRPr="0035160D" w:rsidRDefault="0035160D" w:rsidP="0035160D">
      <w:pPr>
        <w:shd w:val="clear" w:color="auto" w:fill="FFFFFF"/>
        <w:ind w:firstLine="640"/>
        <w:rPr>
          <w:color w:val="1C1B10"/>
          <w:kern w:val="0"/>
          <w:szCs w:val="32"/>
        </w:rPr>
      </w:pPr>
      <w:r w:rsidRPr="0035160D">
        <w:rPr>
          <w:color w:val="1C1B10"/>
          <w:kern w:val="0"/>
          <w:szCs w:val="32"/>
        </w:rPr>
        <w:t>9.3.1</w:t>
      </w:r>
      <w:r w:rsidR="00ED1F83">
        <w:rPr>
          <w:color w:val="1C1B10"/>
          <w:kern w:val="0"/>
          <w:szCs w:val="32"/>
        </w:rPr>
        <w:t xml:space="preserve"> </w:t>
      </w:r>
      <w:r w:rsidRPr="0035160D">
        <w:rPr>
          <w:color w:val="1C1B10"/>
          <w:kern w:val="0"/>
          <w:szCs w:val="32"/>
        </w:rPr>
        <w:t>预案实施后，</w:t>
      </w:r>
      <w:r w:rsidR="00ED1F83">
        <w:rPr>
          <w:rFonts w:hint="eastAsia"/>
          <w:color w:val="1C1B10"/>
          <w:kern w:val="0"/>
          <w:szCs w:val="32"/>
        </w:rPr>
        <w:t>区</w:t>
      </w:r>
      <w:r w:rsidR="00E442C6">
        <w:rPr>
          <w:color w:val="1C1B10"/>
          <w:kern w:val="0"/>
          <w:szCs w:val="32"/>
        </w:rPr>
        <w:t>应急管理局</w:t>
      </w:r>
      <w:r w:rsidRPr="0035160D">
        <w:rPr>
          <w:color w:val="1C1B10"/>
          <w:kern w:val="0"/>
          <w:szCs w:val="32"/>
        </w:rPr>
        <w:t>会同有关部门组织预案学习、宣传和培训，并根据实际情况适时组织进行评估和修订。</w:t>
      </w:r>
    </w:p>
    <w:p w:rsidR="0035160D" w:rsidRPr="0035160D" w:rsidRDefault="0035160D" w:rsidP="0035160D">
      <w:pPr>
        <w:shd w:val="clear" w:color="auto" w:fill="FFFFFF"/>
        <w:ind w:firstLine="640"/>
        <w:rPr>
          <w:color w:val="1C1B10"/>
          <w:kern w:val="0"/>
          <w:szCs w:val="32"/>
        </w:rPr>
      </w:pPr>
      <w:r w:rsidRPr="0035160D">
        <w:rPr>
          <w:color w:val="1C1B10"/>
          <w:kern w:val="0"/>
          <w:szCs w:val="32"/>
        </w:rPr>
        <w:t>9.3.2</w:t>
      </w:r>
      <w:r w:rsidR="00ED1F83">
        <w:rPr>
          <w:color w:val="1C1B10"/>
          <w:kern w:val="0"/>
          <w:szCs w:val="32"/>
        </w:rPr>
        <w:t xml:space="preserve"> </w:t>
      </w:r>
      <w:r w:rsidR="00C73EEE">
        <w:rPr>
          <w:rFonts w:hint="eastAsia"/>
          <w:color w:val="1C1B10"/>
          <w:kern w:val="0"/>
          <w:szCs w:val="32"/>
        </w:rPr>
        <w:t>区森防指成员单位、各乡镇、街道、园区</w:t>
      </w:r>
      <w:r w:rsidRPr="0035160D">
        <w:rPr>
          <w:color w:val="1C1B10"/>
          <w:kern w:val="0"/>
          <w:szCs w:val="32"/>
        </w:rPr>
        <w:t>结合</w:t>
      </w:r>
      <w:r w:rsidR="00C73EEE">
        <w:rPr>
          <w:rFonts w:hint="eastAsia"/>
          <w:color w:val="1C1B10"/>
          <w:kern w:val="0"/>
          <w:szCs w:val="32"/>
        </w:rPr>
        <w:t>本行业、本辖区</w:t>
      </w:r>
      <w:r w:rsidR="00C73EEE">
        <w:rPr>
          <w:color w:val="1C1B10"/>
          <w:kern w:val="0"/>
          <w:szCs w:val="32"/>
        </w:rPr>
        <w:t>实际</w:t>
      </w:r>
      <w:r w:rsidR="00C73EEE">
        <w:rPr>
          <w:rFonts w:hint="eastAsia"/>
          <w:color w:val="1C1B10"/>
          <w:kern w:val="0"/>
          <w:szCs w:val="32"/>
        </w:rPr>
        <w:t>修订完善本部门、本单位</w:t>
      </w:r>
      <w:r w:rsidRPr="0035160D">
        <w:rPr>
          <w:color w:val="1C1B10"/>
          <w:kern w:val="0"/>
          <w:szCs w:val="32"/>
        </w:rPr>
        <w:t>森林火灾应急预案，</w:t>
      </w:r>
      <w:r w:rsidR="008F2644">
        <w:rPr>
          <w:rFonts w:hint="eastAsia"/>
          <w:color w:val="1C1B10"/>
          <w:kern w:val="0"/>
          <w:szCs w:val="32"/>
        </w:rPr>
        <w:t>并</w:t>
      </w:r>
      <w:r w:rsidRPr="0035160D">
        <w:rPr>
          <w:color w:val="1C1B10"/>
          <w:kern w:val="0"/>
          <w:szCs w:val="32"/>
        </w:rPr>
        <w:t>报</w:t>
      </w:r>
      <w:r w:rsidR="002F3BE3">
        <w:rPr>
          <w:rFonts w:hint="eastAsia"/>
          <w:color w:val="1C1B10"/>
          <w:kern w:val="0"/>
          <w:szCs w:val="32"/>
        </w:rPr>
        <w:t>区森防办</w:t>
      </w:r>
      <w:r w:rsidRPr="0035160D">
        <w:rPr>
          <w:color w:val="1C1B10"/>
          <w:kern w:val="0"/>
          <w:szCs w:val="32"/>
        </w:rPr>
        <w:t>备案。</w:t>
      </w:r>
    </w:p>
    <w:p w:rsidR="0035160D" w:rsidRPr="0035160D" w:rsidRDefault="0035160D" w:rsidP="00747018">
      <w:pPr>
        <w:pStyle w:val="2"/>
        <w:ind w:firstLine="640"/>
        <w:rPr>
          <w:shd w:val="clear" w:color="auto" w:fill="FFFFFF"/>
        </w:rPr>
      </w:pPr>
      <w:r w:rsidRPr="0035160D">
        <w:rPr>
          <w:shd w:val="clear" w:color="auto" w:fill="FFFFFF"/>
        </w:rPr>
        <w:t>9.4</w:t>
      </w:r>
      <w:r w:rsidR="00747018">
        <w:rPr>
          <w:shd w:val="clear" w:color="auto" w:fill="FFFFFF"/>
        </w:rPr>
        <w:t xml:space="preserve"> </w:t>
      </w:r>
      <w:r w:rsidRPr="0035160D">
        <w:rPr>
          <w:shd w:val="clear" w:color="auto" w:fill="FFFFFF"/>
        </w:rPr>
        <w:t>预案解释</w:t>
      </w:r>
    </w:p>
    <w:p w:rsidR="0035160D" w:rsidRPr="0035160D" w:rsidRDefault="0035160D" w:rsidP="0035160D">
      <w:pPr>
        <w:shd w:val="clear" w:color="auto" w:fill="FFFFFF"/>
        <w:ind w:firstLine="640"/>
        <w:rPr>
          <w:color w:val="1C1B10"/>
          <w:kern w:val="0"/>
          <w:szCs w:val="32"/>
        </w:rPr>
      </w:pPr>
      <w:r w:rsidRPr="0035160D">
        <w:rPr>
          <w:color w:val="1C1B10"/>
          <w:kern w:val="0"/>
          <w:szCs w:val="32"/>
        </w:rPr>
        <w:lastRenderedPageBreak/>
        <w:t>本预案</w:t>
      </w:r>
      <w:r w:rsidR="00237090">
        <w:rPr>
          <w:rFonts w:hint="eastAsia"/>
          <w:color w:val="1C1B10"/>
          <w:kern w:val="0"/>
          <w:szCs w:val="32"/>
        </w:rPr>
        <w:t>解释工作</w:t>
      </w:r>
      <w:r w:rsidRPr="0035160D">
        <w:rPr>
          <w:color w:val="1C1B10"/>
          <w:kern w:val="0"/>
          <w:szCs w:val="32"/>
        </w:rPr>
        <w:t>由</w:t>
      </w:r>
      <w:r w:rsidR="001206CE">
        <w:rPr>
          <w:rFonts w:hint="eastAsia"/>
          <w:color w:val="1C1B10"/>
          <w:kern w:val="0"/>
          <w:szCs w:val="32"/>
        </w:rPr>
        <w:t>区</w:t>
      </w:r>
      <w:r w:rsidR="00E442C6">
        <w:rPr>
          <w:color w:val="1C1B10"/>
          <w:kern w:val="0"/>
          <w:szCs w:val="32"/>
        </w:rPr>
        <w:t>应急管理局</w:t>
      </w:r>
      <w:r w:rsidR="00237090">
        <w:rPr>
          <w:rFonts w:hint="eastAsia"/>
          <w:color w:val="1C1B10"/>
          <w:kern w:val="0"/>
          <w:szCs w:val="32"/>
        </w:rPr>
        <w:t>承担</w:t>
      </w:r>
      <w:r w:rsidRPr="0035160D">
        <w:rPr>
          <w:color w:val="1C1B10"/>
          <w:kern w:val="0"/>
          <w:szCs w:val="32"/>
        </w:rPr>
        <w:t>。</w:t>
      </w:r>
    </w:p>
    <w:p w:rsidR="0035160D" w:rsidRPr="0035160D" w:rsidRDefault="0035160D" w:rsidP="00747018">
      <w:pPr>
        <w:pStyle w:val="2"/>
        <w:ind w:firstLine="640"/>
        <w:rPr>
          <w:shd w:val="clear" w:color="auto" w:fill="FFFFFF"/>
        </w:rPr>
      </w:pPr>
      <w:r w:rsidRPr="0035160D">
        <w:rPr>
          <w:shd w:val="clear" w:color="auto" w:fill="FFFFFF"/>
        </w:rPr>
        <w:t xml:space="preserve">9.5 </w:t>
      </w:r>
      <w:r w:rsidRPr="0035160D">
        <w:rPr>
          <w:shd w:val="clear" w:color="auto" w:fill="FFFFFF"/>
        </w:rPr>
        <w:t>预案实施</w:t>
      </w:r>
    </w:p>
    <w:p w:rsidR="0035160D" w:rsidRPr="0035160D" w:rsidRDefault="0035160D" w:rsidP="0035160D">
      <w:pPr>
        <w:adjustRightInd w:val="0"/>
        <w:snapToGrid w:val="0"/>
        <w:ind w:firstLine="640"/>
        <w:rPr>
          <w:color w:val="1C1B10"/>
          <w:szCs w:val="32"/>
        </w:rPr>
      </w:pPr>
      <w:r w:rsidRPr="0035160D">
        <w:rPr>
          <w:color w:val="1C1B10"/>
          <w:szCs w:val="32"/>
        </w:rPr>
        <w:t>本预案自</w:t>
      </w:r>
      <w:r w:rsidR="00237090">
        <w:rPr>
          <w:rFonts w:hint="eastAsia"/>
          <w:color w:val="1C1B10"/>
          <w:szCs w:val="32"/>
        </w:rPr>
        <w:t>印发</w:t>
      </w:r>
      <w:r w:rsidRPr="0035160D">
        <w:rPr>
          <w:color w:val="1C1B10"/>
          <w:szCs w:val="32"/>
        </w:rPr>
        <w:t>之日起施行，</w:t>
      </w:r>
      <w:r w:rsidR="00BF1B73">
        <w:rPr>
          <w:rFonts w:hint="eastAsia"/>
          <w:color w:val="1C1B10"/>
          <w:szCs w:val="32"/>
        </w:rPr>
        <w:t>有效期为</w:t>
      </w:r>
      <w:r w:rsidR="00BF1B73">
        <w:rPr>
          <w:rFonts w:hint="eastAsia"/>
          <w:color w:val="1C1B10"/>
          <w:szCs w:val="32"/>
        </w:rPr>
        <w:t>5</w:t>
      </w:r>
      <w:r w:rsidR="00BF1B73">
        <w:rPr>
          <w:rFonts w:hint="eastAsia"/>
          <w:color w:val="1C1B10"/>
          <w:szCs w:val="32"/>
        </w:rPr>
        <w:t>年，</w:t>
      </w:r>
      <w:r w:rsidRPr="0035160D">
        <w:rPr>
          <w:color w:val="1C1B10"/>
          <w:szCs w:val="32"/>
        </w:rPr>
        <w:t>《</w:t>
      </w:r>
      <w:r w:rsidR="00FC0341">
        <w:rPr>
          <w:rFonts w:hint="eastAsia"/>
          <w:color w:val="1C1B10"/>
          <w:szCs w:val="32"/>
        </w:rPr>
        <w:t>天津市静海区人民政府办公室关于印发</w:t>
      </w:r>
      <w:r w:rsidRPr="0035160D">
        <w:rPr>
          <w:color w:val="1C1B10"/>
          <w:szCs w:val="32"/>
        </w:rPr>
        <w:t>天津市</w:t>
      </w:r>
      <w:r w:rsidR="001206CE">
        <w:rPr>
          <w:rFonts w:hint="eastAsia"/>
          <w:color w:val="1C1B10"/>
          <w:szCs w:val="32"/>
        </w:rPr>
        <w:t>静海区</w:t>
      </w:r>
      <w:r w:rsidRPr="0035160D">
        <w:rPr>
          <w:color w:val="1C1B10"/>
          <w:szCs w:val="32"/>
        </w:rPr>
        <w:t>森林火灾应急预案</w:t>
      </w:r>
      <w:r w:rsidR="00FC0341">
        <w:rPr>
          <w:rFonts w:hint="eastAsia"/>
          <w:color w:val="1C1B10"/>
          <w:szCs w:val="32"/>
        </w:rPr>
        <w:t>的通知</w:t>
      </w:r>
      <w:r w:rsidRPr="0035160D">
        <w:rPr>
          <w:color w:val="1C1B10"/>
          <w:szCs w:val="32"/>
        </w:rPr>
        <w:t>》</w:t>
      </w:r>
      <w:r w:rsidR="001206CE" w:rsidRPr="0035160D">
        <w:rPr>
          <w:color w:val="1C1B10"/>
          <w:szCs w:val="32"/>
        </w:rPr>
        <w:t>（津</w:t>
      </w:r>
      <w:r w:rsidR="001206CE">
        <w:rPr>
          <w:rFonts w:hint="eastAsia"/>
          <w:color w:val="1C1B10"/>
          <w:szCs w:val="32"/>
        </w:rPr>
        <w:t>静海</w:t>
      </w:r>
      <w:r w:rsidR="001206CE" w:rsidRPr="0035160D">
        <w:rPr>
          <w:color w:val="1C1B10"/>
          <w:szCs w:val="32"/>
        </w:rPr>
        <w:t>政办发〔</w:t>
      </w:r>
      <w:r w:rsidR="001206CE">
        <w:rPr>
          <w:color w:val="1C1B10"/>
          <w:szCs w:val="32"/>
        </w:rPr>
        <w:t>2020</w:t>
      </w:r>
      <w:r w:rsidR="001206CE" w:rsidRPr="0035160D">
        <w:rPr>
          <w:color w:val="1C1B10"/>
          <w:szCs w:val="32"/>
        </w:rPr>
        <w:t>〕</w:t>
      </w:r>
      <w:r w:rsidR="001206CE">
        <w:rPr>
          <w:color w:val="1C1B10"/>
          <w:szCs w:val="32"/>
        </w:rPr>
        <w:t>31</w:t>
      </w:r>
      <w:r w:rsidR="001206CE" w:rsidRPr="0035160D">
        <w:rPr>
          <w:color w:val="1C1B10"/>
          <w:szCs w:val="32"/>
        </w:rPr>
        <w:t>号）</w:t>
      </w:r>
      <w:r w:rsidRPr="0035160D">
        <w:rPr>
          <w:rFonts w:hint="eastAsia"/>
          <w:color w:val="1C1B10"/>
          <w:szCs w:val="32"/>
        </w:rPr>
        <w:t>同</w:t>
      </w:r>
      <w:r w:rsidR="00F41B1A">
        <w:rPr>
          <w:rFonts w:hint="eastAsia"/>
          <w:color w:val="1C1B10"/>
          <w:szCs w:val="32"/>
        </w:rPr>
        <w:t>时</w:t>
      </w:r>
      <w:r w:rsidRPr="0035160D">
        <w:rPr>
          <w:color w:val="1C1B10"/>
          <w:szCs w:val="32"/>
        </w:rPr>
        <w:t>废止。</w:t>
      </w:r>
    </w:p>
    <w:p w:rsidR="0035160D" w:rsidRPr="0035160D" w:rsidRDefault="0035160D" w:rsidP="00747018">
      <w:pPr>
        <w:ind w:firstLine="640"/>
        <w:rPr>
          <w:shd w:val="clear" w:color="auto" w:fill="FFFFFF"/>
        </w:rPr>
      </w:pPr>
    </w:p>
    <w:p w:rsidR="0035160D" w:rsidRPr="0035160D" w:rsidRDefault="0035160D" w:rsidP="00747018">
      <w:pPr>
        <w:ind w:firstLine="640"/>
        <w:rPr>
          <w:shd w:val="clear" w:color="auto" w:fill="FFFFFF"/>
        </w:rPr>
      </w:pPr>
      <w:r w:rsidRPr="0035160D">
        <w:rPr>
          <w:rFonts w:hint="eastAsia"/>
          <w:shd w:val="clear" w:color="auto" w:fill="FFFFFF"/>
        </w:rPr>
        <w:t>附件：</w:t>
      </w:r>
      <w:r w:rsidRPr="0035160D">
        <w:rPr>
          <w:rFonts w:hint="eastAsia"/>
          <w:shd w:val="clear" w:color="auto" w:fill="FFFFFF"/>
        </w:rPr>
        <w:t>1.</w:t>
      </w:r>
      <w:r w:rsidRPr="0035160D">
        <w:rPr>
          <w:rFonts w:hint="eastAsia"/>
          <w:shd w:val="clear" w:color="auto" w:fill="FFFFFF"/>
        </w:rPr>
        <w:t>天津市</w:t>
      </w:r>
      <w:r w:rsidR="003104F1">
        <w:rPr>
          <w:rFonts w:hint="eastAsia"/>
          <w:shd w:val="clear" w:color="auto" w:fill="FFFFFF"/>
        </w:rPr>
        <w:t>静海区</w:t>
      </w:r>
      <w:r w:rsidRPr="0035160D">
        <w:rPr>
          <w:rFonts w:hint="eastAsia"/>
          <w:shd w:val="clear" w:color="auto" w:fill="FFFFFF"/>
        </w:rPr>
        <w:t>森林防灭火指挥部组织体系框架图</w:t>
      </w:r>
    </w:p>
    <w:p w:rsidR="0035160D" w:rsidRPr="0035160D" w:rsidRDefault="0035160D" w:rsidP="003104F1">
      <w:pPr>
        <w:ind w:leftChars="510" w:left="1632" w:firstLineChars="0" w:firstLine="0"/>
        <w:rPr>
          <w:rFonts w:ascii="仿宋_GB2312" w:hAnsi="仿宋_GB2312" w:cs="仿宋_GB2312"/>
          <w:bCs/>
          <w:color w:val="1C1B10"/>
          <w:kern w:val="0"/>
          <w:szCs w:val="32"/>
          <w:shd w:val="clear" w:color="auto" w:fill="FFFFFF"/>
        </w:rPr>
      </w:pPr>
      <w:r w:rsidRPr="0035160D">
        <w:rPr>
          <w:rFonts w:ascii="仿宋_GB2312" w:hAnsi="仿宋_GB2312" w:cs="仿宋_GB2312" w:hint="eastAsia"/>
          <w:bCs/>
          <w:color w:val="1C1B10"/>
          <w:kern w:val="0"/>
          <w:szCs w:val="32"/>
          <w:shd w:val="clear" w:color="auto" w:fill="FFFFFF"/>
        </w:rPr>
        <w:t>2.天津市</w:t>
      </w:r>
      <w:r w:rsidR="003104F1">
        <w:rPr>
          <w:rFonts w:ascii="仿宋_GB2312" w:hAnsi="仿宋_GB2312" w:cs="仿宋_GB2312" w:hint="eastAsia"/>
          <w:bCs/>
          <w:color w:val="1C1B10"/>
          <w:kern w:val="0"/>
          <w:szCs w:val="32"/>
          <w:shd w:val="clear" w:color="auto" w:fill="FFFFFF"/>
        </w:rPr>
        <w:t>静海区</w:t>
      </w:r>
      <w:r w:rsidRPr="0035160D">
        <w:rPr>
          <w:rFonts w:ascii="仿宋_GB2312" w:hAnsi="仿宋_GB2312" w:cs="仿宋_GB2312" w:hint="eastAsia"/>
          <w:bCs/>
          <w:color w:val="1C1B10"/>
          <w:kern w:val="0"/>
          <w:szCs w:val="32"/>
          <w:shd w:val="clear" w:color="auto" w:fill="FFFFFF"/>
        </w:rPr>
        <w:t>森林防灭火指挥部应急指挥体系图</w:t>
      </w:r>
    </w:p>
    <w:p w:rsidR="0035160D" w:rsidRPr="0035160D" w:rsidRDefault="0035160D" w:rsidP="003104F1">
      <w:pPr>
        <w:ind w:leftChars="510" w:left="1632" w:firstLineChars="0" w:firstLine="0"/>
        <w:rPr>
          <w:rFonts w:ascii="仿宋_GB2312" w:hAnsi="仿宋_GB2312" w:cs="仿宋_GB2312"/>
          <w:bCs/>
          <w:color w:val="1C1B10"/>
          <w:kern w:val="0"/>
          <w:szCs w:val="32"/>
          <w:shd w:val="clear" w:color="auto" w:fill="FFFFFF"/>
        </w:rPr>
      </w:pPr>
      <w:r w:rsidRPr="0035160D">
        <w:rPr>
          <w:rFonts w:ascii="仿宋_GB2312" w:hAnsi="仿宋_GB2312" w:cs="仿宋_GB2312" w:hint="eastAsia"/>
          <w:bCs/>
          <w:color w:val="1C1B10"/>
          <w:kern w:val="0"/>
          <w:szCs w:val="32"/>
          <w:shd w:val="clear" w:color="auto" w:fill="FFFFFF"/>
        </w:rPr>
        <w:t>3.天津市</w:t>
      </w:r>
      <w:r w:rsidR="003104F1">
        <w:rPr>
          <w:rFonts w:ascii="仿宋_GB2312" w:hAnsi="仿宋_GB2312" w:cs="仿宋_GB2312" w:hint="eastAsia"/>
          <w:bCs/>
          <w:color w:val="1C1B10"/>
          <w:kern w:val="0"/>
          <w:szCs w:val="32"/>
          <w:shd w:val="clear" w:color="auto" w:fill="FFFFFF"/>
        </w:rPr>
        <w:t>静海区</w:t>
      </w:r>
      <w:r w:rsidRPr="0035160D">
        <w:rPr>
          <w:rFonts w:ascii="仿宋_GB2312" w:hAnsi="仿宋_GB2312" w:cs="仿宋_GB2312" w:hint="eastAsia"/>
          <w:bCs/>
          <w:color w:val="1C1B10"/>
          <w:kern w:val="0"/>
          <w:szCs w:val="32"/>
          <w:shd w:val="clear" w:color="auto" w:fill="FFFFFF"/>
        </w:rPr>
        <w:t>森林火灾应急响应流程图</w:t>
      </w:r>
    </w:p>
    <w:p w:rsidR="003104F1" w:rsidRDefault="003104F1">
      <w:pPr>
        <w:widowControl/>
        <w:spacing w:line="240" w:lineRule="auto"/>
        <w:ind w:firstLineChars="0" w:firstLine="0"/>
        <w:jc w:val="left"/>
      </w:pPr>
      <w:r>
        <w:br w:type="page"/>
      </w:r>
    </w:p>
    <w:p w:rsidR="004C7C25" w:rsidRPr="003104F1" w:rsidRDefault="003104F1" w:rsidP="003104F1">
      <w:pPr>
        <w:ind w:firstLineChars="0" w:firstLine="0"/>
        <w:rPr>
          <w:rFonts w:eastAsia="黑体"/>
        </w:rPr>
      </w:pPr>
      <w:r w:rsidRPr="003104F1">
        <w:rPr>
          <w:rFonts w:eastAsia="黑体"/>
        </w:rPr>
        <w:lastRenderedPageBreak/>
        <w:t>附件</w:t>
      </w:r>
      <w:r w:rsidRPr="003104F1">
        <w:rPr>
          <w:rFonts w:eastAsia="黑体"/>
        </w:rPr>
        <w:t>1</w:t>
      </w:r>
    </w:p>
    <w:p w:rsidR="003104F1" w:rsidRPr="003104F1" w:rsidRDefault="0024339F" w:rsidP="003104F1">
      <w:pPr>
        <w:pStyle w:val="a0"/>
        <w:ind w:firstLineChars="0" w:firstLine="0"/>
        <w:jc w:val="center"/>
        <w:rPr>
          <w:rFonts w:ascii="方正小标宋简体" w:eastAsia="方正小标宋简体"/>
          <w:lang w:eastAsia="zh-CN"/>
        </w:rPr>
      </w:pPr>
      <w:r>
        <w:rPr>
          <w:rFonts w:asciiTheme="minorHAnsi" w:eastAsiaTheme="minorEastAsia" w:hAnsiTheme="minorHAnsi" w:cstheme="minorBidi"/>
          <w:noProof/>
          <w:sz w:val="21"/>
          <w:szCs w:val="22"/>
          <w:lang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0;margin-top:53.75pt;width:415.35pt;height:519.45pt;z-index:251664384;mso-position-horizontal:center;mso-position-horizontal-relative:margin">
            <v:imagedata r:id="rId8" o:title=""/>
            <w10:wrap type="topAndBottom" anchorx="margin"/>
          </v:shape>
          <o:OLEObject Type="Embed" ProgID="Visio.Drawing.15" ShapeID="_x0000_s1031" DrawAspect="Content" ObjectID="_1719141378" r:id="rId9"/>
        </w:object>
      </w:r>
      <w:r w:rsidR="003104F1" w:rsidRPr="003104F1">
        <w:rPr>
          <w:rFonts w:ascii="方正小标宋简体" w:eastAsia="方正小标宋简体" w:hint="eastAsia"/>
          <w:lang w:eastAsia="zh-CN"/>
        </w:rPr>
        <w:t>天津市静海区森林防灭火指挥部组织体系框架图</w:t>
      </w:r>
    </w:p>
    <w:p w:rsidR="003104F1" w:rsidRPr="00255FB8" w:rsidRDefault="003104F1" w:rsidP="003104F1">
      <w:pPr>
        <w:pStyle w:val="a0"/>
        <w:ind w:firstLineChars="0" w:firstLine="0"/>
        <w:rPr>
          <w:rFonts w:eastAsiaTheme="minorEastAsia"/>
          <w:lang w:eastAsia="zh-CN"/>
        </w:rPr>
      </w:pPr>
    </w:p>
    <w:p w:rsidR="002F5056" w:rsidRPr="00075359" w:rsidRDefault="002F5056">
      <w:pPr>
        <w:widowControl/>
        <w:spacing w:line="240" w:lineRule="auto"/>
        <w:ind w:firstLineChars="0" w:firstLine="0"/>
        <w:jc w:val="left"/>
        <w:rPr>
          <w:rFonts w:eastAsiaTheme="minorEastAsia"/>
        </w:rPr>
        <w:sectPr w:rsidR="002F5056" w:rsidRPr="00075359" w:rsidSect="009E0BA2">
          <w:headerReference w:type="even" r:id="rId10"/>
          <w:headerReference w:type="default" r:id="rId11"/>
          <w:footerReference w:type="even" r:id="rId12"/>
          <w:footerReference w:type="default" r:id="rId13"/>
          <w:headerReference w:type="first" r:id="rId14"/>
          <w:footerReference w:type="first" r:id="rId15"/>
          <w:pgSz w:w="11906" w:h="16838"/>
          <w:pgMar w:top="2098" w:right="1474" w:bottom="1985" w:left="1588" w:header="851" w:footer="992" w:gutter="0"/>
          <w:pgNumType w:fmt="numberInDash"/>
          <w:cols w:space="425"/>
          <w:docGrid w:type="lines" w:linePitch="435"/>
        </w:sectPr>
      </w:pPr>
    </w:p>
    <w:p w:rsidR="00D712CF" w:rsidRDefault="0055151B" w:rsidP="00D712CF">
      <w:pPr>
        <w:ind w:firstLineChars="0" w:firstLine="0"/>
        <w:rPr>
          <w:rFonts w:eastAsia="黑体"/>
        </w:rPr>
      </w:pPr>
      <w:r w:rsidRPr="003104F1">
        <w:rPr>
          <w:rFonts w:eastAsia="黑体"/>
        </w:rPr>
        <w:lastRenderedPageBreak/>
        <w:t>附件</w:t>
      </w:r>
      <w:r>
        <w:rPr>
          <w:rFonts w:eastAsia="黑体"/>
        </w:rPr>
        <w:t>2</w:t>
      </w:r>
    </w:p>
    <w:p w:rsidR="00515276" w:rsidRPr="00982DFF" w:rsidRDefault="0024339F" w:rsidP="00982DFF">
      <w:pPr>
        <w:ind w:firstLineChars="0" w:firstLine="0"/>
        <w:jc w:val="center"/>
        <w:rPr>
          <w:rFonts w:ascii="方正小标宋简体" w:eastAsia="方正小标宋简体"/>
        </w:rPr>
      </w:pPr>
      <w:r>
        <w:rPr>
          <w:rFonts w:asciiTheme="minorHAnsi" w:eastAsiaTheme="minorEastAsia" w:hAnsiTheme="minorHAnsi" w:cstheme="minorBidi"/>
          <w:noProof/>
          <w:sz w:val="21"/>
          <w:szCs w:val="22"/>
        </w:rPr>
        <w:object w:dxaOrig="1440" w:dyaOrig="1440">
          <v:shape id="_x0000_s1032" type="#_x0000_t75" style="position:absolute;left:0;text-align:left;margin-left:0;margin-top:44.75pt;width:705.55pt;height:356.35pt;z-index:251666432;mso-position-horizontal:center;mso-position-horizontal-relative:margin">
            <v:imagedata r:id="rId16" o:title=""/>
            <w10:wrap type="topAndBottom" anchorx="margin"/>
          </v:shape>
          <o:OLEObject Type="Embed" ProgID="Visio.Drawing.15" ShapeID="_x0000_s1032" DrawAspect="Content" ObjectID="_1719141379" r:id="rId17"/>
        </w:object>
      </w:r>
      <w:r w:rsidR="0055151B" w:rsidRPr="003104F1">
        <w:rPr>
          <w:rFonts w:ascii="方正小标宋简体" w:eastAsia="方正小标宋简体" w:hint="eastAsia"/>
        </w:rPr>
        <w:t>天津市静海区森林防灭火指挥部</w:t>
      </w:r>
      <w:r w:rsidR="0055151B">
        <w:rPr>
          <w:rFonts w:ascii="方正小标宋简体" w:eastAsia="方正小标宋简体" w:hint="eastAsia"/>
        </w:rPr>
        <w:t>应急指挥体系</w:t>
      </w:r>
      <w:r w:rsidR="0055151B" w:rsidRPr="003104F1">
        <w:rPr>
          <w:rFonts w:ascii="方正小标宋简体" w:eastAsia="方正小标宋简体" w:hint="eastAsia"/>
        </w:rPr>
        <w:t>图</w:t>
      </w:r>
    </w:p>
    <w:p w:rsidR="002F5056" w:rsidRDefault="002F5056" w:rsidP="00E62EF0">
      <w:pPr>
        <w:ind w:firstLineChars="0" w:firstLine="0"/>
        <w:rPr>
          <w:rFonts w:eastAsia="黑体"/>
        </w:rPr>
        <w:sectPr w:rsidR="002F5056" w:rsidSect="00095E79">
          <w:pgSz w:w="16838" w:h="11906" w:orient="landscape"/>
          <w:pgMar w:top="1588" w:right="2098" w:bottom="1474" w:left="1985" w:header="851" w:footer="992" w:gutter="0"/>
          <w:pgNumType w:fmt="numberInDash"/>
          <w:cols w:space="425"/>
          <w:docGrid w:type="lines" w:linePitch="435"/>
        </w:sectPr>
      </w:pPr>
    </w:p>
    <w:p w:rsidR="00E62EF0" w:rsidRPr="003104F1" w:rsidRDefault="00E62EF0" w:rsidP="00E62EF0">
      <w:pPr>
        <w:ind w:firstLineChars="0" w:firstLine="0"/>
        <w:rPr>
          <w:rFonts w:eastAsia="黑体"/>
        </w:rPr>
      </w:pPr>
      <w:r w:rsidRPr="003104F1">
        <w:rPr>
          <w:rFonts w:eastAsia="黑体"/>
        </w:rPr>
        <w:lastRenderedPageBreak/>
        <w:t>附件</w:t>
      </w:r>
      <w:r>
        <w:rPr>
          <w:rFonts w:eastAsia="黑体"/>
        </w:rPr>
        <w:t>3</w:t>
      </w:r>
    </w:p>
    <w:p w:rsidR="00E62EF0" w:rsidRPr="003104F1" w:rsidRDefault="00515276" w:rsidP="00E62EF0">
      <w:pPr>
        <w:pStyle w:val="a0"/>
        <w:ind w:firstLineChars="0" w:firstLine="0"/>
        <w:jc w:val="center"/>
        <w:rPr>
          <w:rFonts w:ascii="方正小标宋简体" w:eastAsia="方正小标宋简体"/>
          <w:lang w:eastAsia="zh-CN"/>
        </w:rPr>
      </w:pPr>
      <w:r>
        <w:rPr>
          <w:rFonts w:ascii="方正小标宋简体" w:eastAsia="方正小标宋简体" w:hAnsi="方正小标宋简体" w:cs="方正小标宋简体" w:hint="eastAsia"/>
          <w:b/>
          <w:bCs/>
          <w:noProof/>
          <w:sz w:val="44"/>
          <w:szCs w:val="44"/>
          <w:lang w:eastAsia="zh-CN"/>
        </w:rPr>
        <w:drawing>
          <wp:anchor distT="0" distB="0" distL="114300" distR="114300" simplePos="0" relativeHeight="251662336" behindDoc="1" locked="0" layoutInCell="1" allowOverlap="1">
            <wp:simplePos x="0" y="0"/>
            <wp:positionH relativeFrom="margin">
              <wp:align>center</wp:align>
            </wp:positionH>
            <wp:positionV relativeFrom="paragraph">
              <wp:posOffset>646430</wp:posOffset>
            </wp:positionV>
            <wp:extent cx="4893945" cy="6690360"/>
            <wp:effectExtent l="0" t="0" r="0" b="0"/>
            <wp:wrapTopAndBottom/>
            <wp:docPr id="98" name="图片 15" descr="截图-2021年8月31日 19时41分8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5" descr="截图-2021年8月31日 19时41分8秒"/>
                    <pic:cNvPicPr>
                      <a:picLocks noChangeAspect="1"/>
                    </pic:cNvPicPr>
                  </pic:nvPicPr>
                  <pic:blipFill>
                    <a:blip r:embed="rId18" cstate="print"/>
                    <a:stretch>
                      <a:fillRect/>
                    </a:stretch>
                  </pic:blipFill>
                  <pic:spPr>
                    <a:xfrm>
                      <a:off x="0" y="0"/>
                      <a:ext cx="4893945" cy="6690360"/>
                    </a:xfrm>
                    <a:prstGeom prst="rect">
                      <a:avLst/>
                    </a:prstGeom>
                    <a:noFill/>
                    <a:ln>
                      <a:noFill/>
                    </a:ln>
                  </pic:spPr>
                </pic:pic>
              </a:graphicData>
            </a:graphic>
          </wp:anchor>
        </w:drawing>
      </w:r>
      <w:r w:rsidR="00E62EF0" w:rsidRPr="003104F1">
        <w:rPr>
          <w:rFonts w:ascii="方正小标宋简体" w:eastAsia="方正小标宋简体" w:hint="eastAsia"/>
          <w:lang w:eastAsia="zh-CN"/>
        </w:rPr>
        <w:t>天津市静海区森林</w:t>
      </w:r>
      <w:r w:rsidR="00E62EF0">
        <w:rPr>
          <w:rFonts w:ascii="方正小标宋简体" w:eastAsia="方正小标宋简体" w:hint="eastAsia"/>
          <w:lang w:eastAsia="zh-CN"/>
        </w:rPr>
        <w:t>火灾应急响应流程</w:t>
      </w:r>
      <w:r w:rsidR="00E62EF0" w:rsidRPr="003104F1">
        <w:rPr>
          <w:rFonts w:ascii="方正小标宋简体" w:eastAsia="方正小标宋简体" w:hint="eastAsia"/>
          <w:lang w:eastAsia="zh-CN"/>
        </w:rPr>
        <w:t>图</w:t>
      </w:r>
    </w:p>
    <w:p w:rsidR="00E62EF0" w:rsidRPr="00E62EF0" w:rsidRDefault="00E62EF0" w:rsidP="003104F1">
      <w:pPr>
        <w:pStyle w:val="a0"/>
        <w:ind w:firstLineChars="0" w:firstLine="0"/>
        <w:rPr>
          <w:rFonts w:eastAsiaTheme="minorEastAsia"/>
          <w:lang w:eastAsia="zh-CN"/>
        </w:rPr>
      </w:pPr>
    </w:p>
    <w:sectPr w:rsidR="00E62EF0" w:rsidRPr="00E62EF0" w:rsidSect="00095E79">
      <w:pgSz w:w="11906" w:h="16838"/>
      <w:pgMar w:top="2098" w:right="1474" w:bottom="1985" w:left="1588" w:header="851" w:footer="992" w:gutter="0"/>
      <w:pgNumType w:fmt="numberInDash"/>
      <w:cols w:space="425"/>
      <w:docGrid w:type="lines"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5CC9" w:rsidRDefault="005A5CC9" w:rsidP="008375FF">
      <w:pPr>
        <w:spacing w:line="240" w:lineRule="auto"/>
        <w:ind w:firstLine="640"/>
      </w:pPr>
      <w:r>
        <w:separator/>
      </w:r>
    </w:p>
  </w:endnote>
  <w:endnote w:type="continuationSeparator" w:id="0">
    <w:p w:rsidR="005A5CC9" w:rsidRDefault="005A5CC9" w:rsidP="008375FF">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panose1 w:val="03000509000000000000"/>
    <w:charset w:val="86"/>
    <w:family w:val="script"/>
    <w:pitch w:val="fixed"/>
    <w:sig w:usb0="00000001" w:usb1="080E0000" w:usb2="00000010" w:usb3="00000000" w:csb0="00040000" w:csb1="00000000"/>
  </w:font>
  <w:font w:name="方正仿宋简体">
    <w:altName w:val="等线"/>
    <w:charset w:val="86"/>
    <w:family w:val="auto"/>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4993283"/>
      <w:docPartObj>
        <w:docPartGallery w:val="Page Numbers (Bottom of Page)"/>
        <w:docPartUnique/>
      </w:docPartObj>
    </w:sdtPr>
    <w:sdtEndPr/>
    <w:sdtContent>
      <w:p w:rsidR="008375FF" w:rsidRDefault="009046B6" w:rsidP="009E0BA2">
        <w:pPr>
          <w:pStyle w:val="a8"/>
          <w:ind w:firstLine="360"/>
        </w:pPr>
        <w:r w:rsidRPr="009E0BA2">
          <w:rPr>
            <w:sz w:val="28"/>
            <w:szCs w:val="28"/>
          </w:rPr>
          <w:fldChar w:fldCharType="begin"/>
        </w:r>
        <w:r w:rsidR="009E0BA2" w:rsidRPr="009E0BA2">
          <w:rPr>
            <w:sz w:val="28"/>
            <w:szCs w:val="28"/>
          </w:rPr>
          <w:instrText xml:space="preserve"> PAGE   \* MERGEFORMAT </w:instrText>
        </w:r>
        <w:r w:rsidRPr="009E0BA2">
          <w:rPr>
            <w:sz w:val="28"/>
            <w:szCs w:val="28"/>
          </w:rPr>
          <w:fldChar w:fldCharType="separate"/>
        </w:r>
        <w:r w:rsidR="0024339F" w:rsidRPr="0024339F">
          <w:rPr>
            <w:noProof/>
            <w:sz w:val="28"/>
            <w:szCs w:val="28"/>
            <w:lang w:val="zh-CN"/>
          </w:rPr>
          <w:t>-</w:t>
        </w:r>
        <w:r w:rsidR="0024339F">
          <w:rPr>
            <w:noProof/>
            <w:sz w:val="28"/>
            <w:szCs w:val="28"/>
          </w:rPr>
          <w:t xml:space="preserve"> 22 -</w:t>
        </w:r>
        <w:r w:rsidRPr="009E0BA2">
          <w:rPr>
            <w:sz w:val="28"/>
            <w:szCs w:val="2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4993273"/>
      <w:docPartObj>
        <w:docPartGallery w:val="Page Numbers (Bottom of Page)"/>
        <w:docPartUnique/>
      </w:docPartObj>
    </w:sdtPr>
    <w:sdtEndPr/>
    <w:sdtContent>
      <w:p w:rsidR="008375FF" w:rsidRDefault="009046B6" w:rsidP="009E0BA2">
        <w:pPr>
          <w:pStyle w:val="a8"/>
          <w:ind w:firstLine="360"/>
          <w:jc w:val="right"/>
        </w:pPr>
        <w:r w:rsidRPr="009E0BA2">
          <w:rPr>
            <w:sz w:val="28"/>
            <w:szCs w:val="28"/>
          </w:rPr>
          <w:fldChar w:fldCharType="begin"/>
        </w:r>
        <w:r w:rsidR="009E0BA2" w:rsidRPr="009E0BA2">
          <w:rPr>
            <w:sz w:val="28"/>
            <w:szCs w:val="28"/>
          </w:rPr>
          <w:instrText xml:space="preserve"> PAGE   \* MERGEFORMAT </w:instrText>
        </w:r>
        <w:r w:rsidRPr="009E0BA2">
          <w:rPr>
            <w:sz w:val="28"/>
            <w:szCs w:val="28"/>
          </w:rPr>
          <w:fldChar w:fldCharType="separate"/>
        </w:r>
        <w:r w:rsidR="0024339F" w:rsidRPr="0024339F">
          <w:rPr>
            <w:noProof/>
            <w:sz w:val="28"/>
            <w:szCs w:val="28"/>
            <w:lang w:val="zh-CN"/>
          </w:rPr>
          <w:t>-</w:t>
        </w:r>
        <w:r w:rsidR="0024339F">
          <w:rPr>
            <w:noProof/>
            <w:sz w:val="28"/>
            <w:szCs w:val="28"/>
          </w:rPr>
          <w:t xml:space="preserve"> 23 -</w:t>
        </w:r>
        <w:r w:rsidRPr="009E0BA2">
          <w:rPr>
            <w:sz w:val="28"/>
            <w:szCs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75FF" w:rsidRDefault="008375FF">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5CC9" w:rsidRDefault="005A5CC9" w:rsidP="008375FF">
      <w:pPr>
        <w:spacing w:line="240" w:lineRule="auto"/>
        <w:ind w:firstLine="640"/>
      </w:pPr>
      <w:r>
        <w:separator/>
      </w:r>
    </w:p>
  </w:footnote>
  <w:footnote w:type="continuationSeparator" w:id="0">
    <w:p w:rsidR="005A5CC9" w:rsidRDefault="005A5CC9" w:rsidP="008375FF">
      <w:pPr>
        <w:spacing w:line="240" w:lineRule="auto"/>
        <w:ind w:firstLine="6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75FF" w:rsidRDefault="008375FF" w:rsidP="00F53DD4">
    <w:pPr>
      <w:pStyle w:val="a6"/>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75FF" w:rsidRDefault="008375FF" w:rsidP="008375FF">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75FF" w:rsidRDefault="008375FF">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EEDED5"/>
    <w:multiLevelType w:val="singleLevel"/>
    <w:tmpl w:val="95EEDED5"/>
    <w:lvl w:ilvl="0">
      <w:start w:val="1"/>
      <w:numFmt w:val="decimal"/>
      <w:suff w:val="nothing"/>
      <w:lvlText w:val="（%1）"/>
      <w:lvlJc w:val="left"/>
    </w:lvl>
  </w:abstractNum>
  <w:abstractNum w:abstractNumId="1" w15:restartNumberingAfterBreak="0">
    <w:nsid w:val="BF3DF374"/>
    <w:multiLevelType w:val="singleLevel"/>
    <w:tmpl w:val="BF3DF374"/>
    <w:lvl w:ilvl="0">
      <w:start w:val="1"/>
      <w:numFmt w:val="decimal"/>
      <w:suff w:val="nothing"/>
      <w:lvlText w:val="（%1）"/>
      <w:lvlJc w:val="left"/>
    </w:lvl>
  </w:abstractNum>
  <w:abstractNum w:abstractNumId="2" w15:restartNumberingAfterBreak="0">
    <w:nsid w:val="F4BA7FA1"/>
    <w:multiLevelType w:val="singleLevel"/>
    <w:tmpl w:val="F4BA7FA1"/>
    <w:lvl w:ilvl="0">
      <w:start w:val="1"/>
      <w:numFmt w:val="decimal"/>
      <w:suff w:val="nothing"/>
      <w:lvlText w:val="（%1）"/>
      <w:lvlJc w:val="left"/>
    </w:lvl>
  </w:abstractNum>
  <w:abstractNum w:abstractNumId="3" w15:restartNumberingAfterBreak="0">
    <w:nsid w:val="FAEC9C7C"/>
    <w:multiLevelType w:val="singleLevel"/>
    <w:tmpl w:val="FAEC9C7C"/>
    <w:lvl w:ilvl="0">
      <w:start w:val="1"/>
      <w:numFmt w:val="decimal"/>
      <w:suff w:val="nothing"/>
      <w:lvlText w:val="（%1）"/>
      <w:lvlJc w:val="left"/>
    </w:lvl>
  </w:abstractNum>
  <w:abstractNum w:abstractNumId="4" w15:restartNumberingAfterBreak="0">
    <w:nsid w:val="13CA5BB4"/>
    <w:multiLevelType w:val="hybridMultilevel"/>
    <w:tmpl w:val="BAE0AB16"/>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5" w15:restartNumberingAfterBreak="0">
    <w:nsid w:val="3EDD74E7"/>
    <w:multiLevelType w:val="hybridMultilevel"/>
    <w:tmpl w:val="B62AD634"/>
    <w:lvl w:ilvl="0" w:tplc="F4BA7FA1">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6" w15:restartNumberingAfterBreak="0">
    <w:nsid w:val="70D208DD"/>
    <w:multiLevelType w:val="hybridMultilevel"/>
    <w:tmpl w:val="700CD536"/>
    <w:lvl w:ilvl="0" w:tplc="F4BA7FA1">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2"/>
  </w:num>
  <w:num w:numId="2">
    <w:abstractNumId w:val="0"/>
  </w:num>
  <w:num w:numId="3">
    <w:abstractNumId w:val="3"/>
  </w:num>
  <w:num w:numId="4">
    <w:abstractNumId w:val="1"/>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evenAndOddHeaders/>
  <w:drawingGridHorizontalSpacing w:val="160"/>
  <w:drawingGridVerticalSpacing w:val="435"/>
  <w:displayHorizontalDrawingGridEvery w:val="0"/>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73487"/>
    <w:rsid w:val="00006FE6"/>
    <w:rsid w:val="00021E4B"/>
    <w:rsid w:val="00021F28"/>
    <w:rsid w:val="0002419E"/>
    <w:rsid w:val="00026028"/>
    <w:rsid w:val="00031DAE"/>
    <w:rsid w:val="00031E2F"/>
    <w:rsid w:val="000345A1"/>
    <w:rsid w:val="000368C5"/>
    <w:rsid w:val="00067D99"/>
    <w:rsid w:val="0007408A"/>
    <w:rsid w:val="00075359"/>
    <w:rsid w:val="00082E85"/>
    <w:rsid w:val="00087B6E"/>
    <w:rsid w:val="00095E79"/>
    <w:rsid w:val="00097E8F"/>
    <w:rsid w:val="000A258E"/>
    <w:rsid w:val="000A496B"/>
    <w:rsid w:val="000B0989"/>
    <w:rsid w:val="000B58B6"/>
    <w:rsid w:val="000C02C6"/>
    <w:rsid w:val="000C431F"/>
    <w:rsid w:val="000C48CF"/>
    <w:rsid w:val="000C52DB"/>
    <w:rsid w:val="000D2AA6"/>
    <w:rsid w:val="000D389D"/>
    <w:rsid w:val="000D3F20"/>
    <w:rsid w:val="000D6452"/>
    <w:rsid w:val="000D69F8"/>
    <w:rsid w:val="000D7FE5"/>
    <w:rsid w:val="000E1E77"/>
    <w:rsid w:val="00107B0C"/>
    <w:rsid w:val="00114EA1"/>
    <w:rsid w:val="0011509E"/>
    <w:rsid w:val="001206CE"/>
    <w:rsid w:val="00126E72"/>
    <w:rsid w:val="00127098"/>
    <w:rsid w:val="00144BEF"/>
    <w:rsid w:val="001475DF"/>
    <w:rsid w:val="00164BB7"/>
    <w:rsid w:val="00165B3C"/>
    <w:rsid w:val="001712AE"/>
    <w:rsid w:val="001727D7"/>
    <w:rsid w:val="00180903"/>
    <w:rsid w:val="00191CAA"/>
    <w:rsid w:val="00194A34"/>
    <w:rsid w:val="001A36FD"/>
    <w:rsid w:val="001A4ED2"/>
    <w:rsid w:val="001A565A"/>
    <w:rsid w:val="001B100E"/>
    <w:rsid w:val="001B1844"/>
    <w:rsid w:val="001B36FA"/>
    <w:rsid w:val="001B5A54"/>
    <w:rsid w:val="001B63E2"/>
    <w:rsid w:val="001B7113"/>
    <w:rsid w:val="001B775A"/>
    <w:rsid w:val="001C3307"/>
    <w:rsid w:val="001D2F24"/>
    <w:rsid w:val="001E3C16"/>
    <w:rsid w:val="001E7C39"/>
    <w:rsid w:val="001F5152"/>
    <w:rsid w:val="001F7284"/>
    <w:rsid w:val="001F771C"/>
    <w:rsid w:val="00205C2E"/>
    <w:rsid w:val="00205D89"/>
    <w:rsid w:val="00206A91"/>
    <w:rsid w:val="002070CB"/>
    <w:rsid w:val="00207ABF"/>
    <w:rsid w:val="002170D5"/>
    <w:rsid w:val="00221664"/>
    <w:rsid w:val="00224AD5"/>
    <w:rsid w:val="00226FC7"/>
    <w:rsid w:val="00231797"/>
    <w:rsid w:val="00234CE0"/>
    <w:rsid w:val="0023574B"/>
    <w:rsid w:val="00235D40"/>
    <w:rsid w:val="00237090"/>
    <w:rsid w:val="00240D8C"/>
    <w:rsid w:val="0024339F"/>
    <w:rsid w:val="00250D00"/>
    <w:rsid w:val="00252DDA"/>
    <w:rsid w:val="00255489"/>
    <w:rsid w:val="00255FB8"/>
    <w:rsid w:val="0027535C"/>
    <w:rsid w:val="00276136"/>
    <w:rsid w:val="00280576"/>
    <w:rsid w:val="00280ACA"/>
    <w:rsid w:val="00282532"/>
    <w:rsid w:val="00286568"/>
    <w:rsid w:val="002A1004"/>
    <w:rsid w:val="002A1AB8"/>
    <w:rsid w:val="002A39AF"/>
    <w:rsid w:val="002A3A44"/>
    <w:rsid w:val="002A520E"/>
    <w:rsid w:val="002B038D"/>
    <w:rsid w:val="002D3545"/>
    <w:rsid w:val="002E14C4"/>
    <w:rsid w:val="002E4823"/>
    <w:rsid w:val="002E51AC"/>
    <w:rsid w:val="002F3BE3"/>
    <w:rsid w:val="002F5056"/>
    <w:rsid w:val="002F7A1D"/>
    <w:rsid w:val="00303F27"/>
    <w:rsid w:val="003104F1"/>
    <w:rsid w:val="00315330"/>
    <w:rsid w:val="003239EB"/>
    <w:rsid w:val="00323DF4"/>
    <w:rsid w:val="00330779"/>
    <w:rsid w:val="00330F23"/>
    <w:rsid w:val="00334ED5"/>
    <w:rsid w:val="00336599"/>
    <w:rsid w:val="003430A4"/>
    <w:rsid w:val="0035160D"/>
    <w:rsid w:val="00354030"/>
    <w:rsid w:val="00354C91"/>
    <w:rsid w:val="0036546B"/>
    <w:rsid w:val="00373C4D"/>
    <w:rsid w:val="0037454B"/>
    <w:rsid w:val="00384316"/>
    <w:rsid w:val="00391DF7"/>
    <w:rsid w:val="003A61B9"/>
    <w:rsid w:val="003B4AB0"/>
    <w:rsid w:val="003C1B7E"/>
    <w:rsid w:val="003C2306"/>
    <w:rsid w:val="003C43F2"/>
    <w:rsid w:val="003D2CC0"/>
    <w:rsid w:val="003E1372"/>
    <w:rsid w:val="003E2757"/>
    <w:rsid w:val="003E3721"/>
    <w:rsid w:val="003F1E45"/>
    <w:rsid w:val="003F37EC"/>
    <w:rsid w:val="003F3A95"/>
    <w:rsid w:val="003F4279"/>
    <w:rsid w:val="003F441E"/>
    <w:rsid w:val="00401DEB"/>
    <w:rsid w:val="00403185"/>
    <w:rsid w:val="0040337B"/>
    <w:rsid w:val="00410278"/>
    <w:rsid w:val="00413BC6"/>
    <w:rsid w:val="00417033"/>
    <w:rsid w:val="00420876"/>
    <w:rsid w:val="00434CE7"/>
    <w:rsid w:val="00437411"/>
    <w:rsid w:val="0044092B"/>
    <w:rsid w:val="004438B6"/>
    <w:rsid w:val="00444609"/>
    <w:rsid w:val="004450FC"/>
    <w:rsid w:val="00446E57"/>
    <w:rsid w:val="00450414"/>
    <w:rsid w:val="004504F6"/>
    <w:rsid w:val="00450FCF"/>
    <w:rsid w:val="00451BDF"/>
    <w:rsid w:val="00451EAE"/>
    <w:rsid w:val="00452004"/>
    <w:rsid w:val="0045749C"/>
    <w:rsid w:val="00460584"/>
    <w:rsid w:val="004610FD"/>
    <w:rsid w:val="00462AC4"/>
    <w:rsid w:val="00467AD7"/>
    <w:rsid w:val="00471D76"/>
    <w:rsid w:val="00482563"/>
    <w:rsid w:val="00483AA7"/>
    <w:rsid w:val="004A524A"/>
    <w:rsid w:val="004B3B48"/>
    <w:rsid w:val="004B6445"/>
    <w:rsid w:val="004B64FD"/>
    <w:rsid w:val="004C3EFD"/>
    <w:rsid w:val="004C46C4"/>
    <w:rsid w:val="004C7C25"/>
    <w:rsid w:val="004D3716"/>
    <w:rsid w:val="004D4F9A"/>
    <w:rsid w:val="004D58DE"/>
    <w:rsid w:val="004D5E49"/>
    <w:rsid w:val="004E0116"/>
    <w:rsid w:val="004F28D8"/>
    <w:rsid w:val="004F5177"/>
    <w:rsid w:val="005107B7"/>
    <w:rsid w:val="00513F47"/>
    <w:rsid w:val="00515276"/>
    <w:rsid w:val="005334B9"/>
    <w:rsid w:val="00540CAB"/>
    <w:rsid w:val="005443A6"/>
    <w:rsid w:val="005449AD"/>
    <w:rsid w:val="005455D0"/>
    <w:rsid w:val="005467DE"/>
    <w:rsid w:val="0055151B"/>
    <w:rsid w:val="00551654"/>
    <w:rsid w:val="005526E6"/>
    <w:rsid w:val="0055353D"/>
    <w:rsid w:val="005668A5"/>
    <w:rsid w:val="005731C6"/>
    <w:rsid w:val="00575414"/>
    <w:rsid w:val="005804F5"/>
    <w:rsid w:val="00581915"/>
    <w:rsid w:val="00587578"/>
    <w:rsid w:val="0059010E"/>
    <w:rsid w:val="0059208F"/>
    <w:rsid w:val="005A2DA6"/>
    <w:rsid w:val="005A3D13"/>
    <w:rsid w:val="005A5CC9"/>
    <w:rsid w:val="005A6DCE"/>
    <w:rsid w:val="005B0307"/>
    <w:rsid w:val="005B6352"/>
    <w:rsid w:val="005C18B3"/>
    <w:rsid w:val="005C26C4"/>
    <w:rsid w:val="005C6806"/>
    <w:rsid w:val="005D094A"/>
    <w:rsid w:val="005D25D7"/>
    <w:rsid w:val="005D2CFA"/>
    <w:rsid w:val="005D42D7"/>
    <w:rsid w:val="005D5A8F"/>
    <w:rsid w:val="005D6B49"/>
    <w:rsid w:val="005E0317"/>
    <w:rsid w:val="005E1D8F"/>
    <w:rsid w:val="005E4810"/>
    <w:rsid w:val="005F4875"/>
    <w:rsid w:val="005F57F2"/>
    <w:rsid w:val="005F6A98"/>
    <w:rsid w:val="00604F26"/>
    <w:rsid w:val="00606309"/>
    <w:rsid w:val="00617147"/>
    <w:rsid w:val="006178DF"/>
    <w:rsid w:val="00620182"/>
    <w:rsid w:val="00627ABB"/>
    <w:rsid w:val="00630737"/>
    <w:rsid w:val="006328C0"/>
    <w:rsid w:val="00642F9F"/>
    <w:rsid w:val="00643ADE"/>
    <w:rsid w:val="0064501D"/>
    <w:rsid w:val="00646A41"/>
    <w:rsid w:val="00646BE9"/>
    <w:rsid w:val="00651ED3"/>
    <w:rsid w:val="006544C5"/>
    <w:rsid w:val="00657DDE"/>
    <w:rsid w:val="00666F52"/>
    <w:rsid w:val="006733FA"/>
    <w:rsid w:val="006801FC"/>
    <w:rsid w:val="00680406"/>
    <w:rsid w:val="00681AF0"/>
    <w:rsid w:val="00683520"/>
    <w:rsid w:val="006866A4"/>
    <w:rsid w:val="00692C6A"/>
    <w:rsid w:val="006A24A7"/>
    <w:rsid w:val="006A5125"/>
    <w:rsid w:val="006A5DBE"/>
    <w:rsid w:val="006A64D1"/>
    <w:rsid w:val="006A73BB"/>
    <w:rsid w:val="006B0CDE"/>
    <w:rsid w:val="006B1249"/>
    <w:rsid w:val="006B3542"/>
    <w:rsid w:val="006B53C7"/>
    <w:rsid w:val="006C0357"/>
    <w:rsid w:val="006C0FC9"/>
    <w:rsid w:val="006C552C"/>
    <w:rsid w:val="006C6837"/>
    <w:rsid w:val="006D5286"/>
    <w:rsid w:val="006D6BFD"/>
    <w:rsid w:val="006D7C76"/>
    <w:rsid w:val="006E386A"/>
    <w:rsid w:val="006E4B86"/>
    <w:rsid w:val="006F35D1"/>
    <w:rsid w:val="006F6415"/>
    <w:rsid w:val="007113D9"/>
    <w:rsid w:val="007215BA"/>
    <w:rsid w:val="00724547"/>
    <w:rsid w:val="00724C88"/>
    <w:rsid w:val="00724FAE"/>
    <w:rsid w:val="00730B0B"/>
    <w:rsid w:val="00731D26"/>
    <w:rsid w:val="0074362B"/>
    <w:rsid w:val="00747018"/>
    <w:rsid w:val="007503A5"/>
    <w:rsid w:val="00752062"/>
    <w:rsid w:val="007533BC"/>
    <w:rsid w:val="00754B40"/>
    <w:rsid w:val="00756892"/>
    <w:rsid w:val="007669B4"/>
    <w:rsid w:val="007702E0"/>
    <w:rsid w:val="00771213"/>
    <w:rsid w:val="00771C87"/>
    <w:rsid w:val="00771F17"/>
    <w:rsid w:val="00781611"/>
    <w:rsid w:val="007857FA"/>
    <w:rsid w:val="00792111"/>
    <w:rsid w:val="00796E4D"/>
    <w:rsid w:val="007A1B98"/>
    <w:rsid w:val="007B2E4C"/>
    <w:rsid w:val="007B4FF4"/>
    <w:rsid w:val="007C0415"/>
    <w:rsid w:val="007C0620"/>
    <w:rsid w:val="007C4227"/>
    <w:rsid w:val="007C6096"/>
    <w:rsid w:val="007F77A8"/>
    <w:rsid w:val="0080001C"/>
    <w:rsid w:val="0080320F"/>
    <w:rsid w:val="00814B36"/>
    <w:rsid w:val="00814BFF"/>
    <w:rsid w:val="008174FE"/>
    <w:rsid w:val="00821596"/>
    <w:rsid w:val="008255AB"/>
    <w:rsid w:val="008375FF"/>
    <w:rsid w:val="008401CC"/>
    <w:rsid w:val="0084052A"/>
    <w:rsid w:val="008455C8"/>
    <w:rsid w:val="00846C50"/>
    <w:rsid w:val="008567D0"/>
    <w:rsid w:val="00860DA8"/>
    <w:rsid w:val="0086503C"/>
    <w:rsid w:val="00886CA9"/>
    <w:rsid w:val="00887EE3"/>
    <w:rsid w:val="00892734"/>
    <w:rsid w:val="0089610A"/>
    <w:rsid w:val="008A11AA"/>
    <w:rsid w:val="008B3EA2"/>
    <w:rsid w:val="008B5BB1"/>
    <w:rsid w:val="008C1029"/>
    <w:rsid w:val="008C4090"/>
    <w:rsid w:val="008C62F0"/>
    <w:rsid w:val="008D0D68"/>
    <w:rsid w:val="008E351E"/>
    <w:rsid w:val="008F12E4"/>
    <w:rsid w:val="008F2644"/>
    <w:rsid w:val="008F78FD"/>
    <w:rsid w:val="00900413"/>
    <w:rsid w:val="00901588"/>
    <w:rsid w:val="00902331"/>
    <w:rsid w:val="00902F0D"/>
    <w:rsid w:val="00903A9E"/>
    <w:rsid w:val="00903BF3"/>
    <w:rsid w:val="009046B6"/>
    <w:rsid w:val="00913BC4"/>
    <w:rsid w:val="009171DD"/>
    <w:rsid w:val="009177D2"/>
    <w:rsid w:val="00917B3F"/>
    <w:rsid w:val="0093150C"/>
    <w:rsid w:val="00935093"/>
    <w:rsid w:val="0093635E"/>
    <w:rsid w:val="00941716"/>
    <w:rsid w:val="00944CF1"/>
    <w:rsid w:val="009454E1"/>
    <w:rsid w:val="009461D7"/>
    <w:rsid w:val="00953706"/>
    <w:rsid w:val="009619A5"/>
    <w:rsid w:val="0096577A"/>
    <w:rsid w:val="00970DF5"/>
    <w:rsid w:val="00971FE4"/>
    <w:rsid w:val="00973DA0"/>
    <w:rsid w:val="0097739A"/>
    <w:rsid w:val="00982DFF"/>
    <w:rsid w:val="00982F1F"/>
    <w:rsid w:val="00986CEB"/>
    <w:rsid w:val="00991B77"/>
    <w:rsid w:val="00992416"/>
    <w:rsid w:val="00996CB7"/>
    <w:rsid w:val="00996FB7"/>
    <w:rsid w:val="009A0213"/>
    <w:rsid w:val="009A403B"/>
    <w:rsid w:val="009B2AA7"/>
    <w:rsid w:val="009B5046"/>
    <w:rsid w:val="009B56C1"/>
    <w:rsid w:val="009D2665"/>
    <w:rsid w:val="009D2D76"/>
    <w:rsid w:val="009D4E7E"/>
    <w:rsid w:val="009D5BFA"/>
    <w:rsid w:val="009D6AA1"/>
    <w:rsid w:val="009E0BA2"/>
    <w:rsid w:val="009E256C"/>
    <w:rsid w:val="009E267D"/>
    <w:rsid w:val="009E7553"/>
    <w:rsid w:val="009F075A"/>
    <w:rsid w:val="009F0C43"/>
    <w:rsid w:val="009F1D7E"/>
    <w:rsid w:val="009F26DF"/>
    <w:rsid w:val="009F5869"/>
    <w:rsid w:val="009F7F98"/>
    <w:rsid w:val="00A012AB"/>
    <w:rsid w:val="00A03C24"/>
    <w:rsid w:val="00A03E97"/>
    <w:rsid w:val="00A1271C"/>
    <w:rsid w:val="00A2189C"/>
    <w:rsid w:val="00A30569"/>
    <w:rsid w:val="00A35F65"/>
    <w:rsid w:val="00A41831"/>
    <w:rsid w:val="00A45843"/>
    <w:rsid w:val="00A46815"/>
    <w:rsid w:val="00A50D44"/>
    <w:rsid w:val="00A55856"/>
    <w:rsid w:val="00A644CC"/>
    <w:rsid w:val="00A6537D"/>
    <w:rsid w:val="00A65F82"/>
    <w:rsid w:val="00A663E7"/>
    <w:rsid w:val="00A728C1"/>
    <w:rsid w:val="00A7339D"/>
    <w:rsid w:val="00A74717"/>
    <w:rsid w:val="00A7608F"/>
    <w:rsid w:val="00A7626C"/>
    <w:rsid w:val="00A77FDF"/>
    <w:rsid w:val="00A82483"/>
    <w:rsid w:val="00A824E0"/>
    <w:rsid w:val="00A85DB4"/>
    <w:rsid w:val="00A938DE"/>
    <w:rsid w:val="00A958FD"/>
    <w:rsid w:val="00AA3BF6"/>
    <w:rsid w:val="00AA6D4F"/>
    <w:rsid w:val="00AB36EC"/>
    <w:rsid w:val="00AB3FAC"/>
    <w:rsid w:val="00AB54DF"/>
    <w:rsid w:val="00AB67AA"/>
    <w:rsid w:val="00AB6E6A"/>
    <w:rsid w:val="00AB7707"/>
    <w:rsid w:val="00AC56C5"/>
    <w:rsid w:val="00AC67CB"/>
    <w:rsid w:val="00AD3114"/>
    <w:rsid w:val="00AD5DE1"/>
    <w:rsid w:val="00AD75C4"/>
    <w:rsid w:val="00AE2E1F"/>
    <w:rsid w:val="00AE5B01"/>
    <w:rsid w:val="00AE6E32"/>
    <w:rsid w:val="00AF23B6"/>
    <w:rsid w:val="00AF6526"/>
    <w:rsid w:val="00B03702"/>
    <w:rsid w:val="00B04B6D"/>
    <w:rsid w:val="00B101FA"/>
    <w:rsid w:val="00B125C1"/>
    <w:rsid w:val="00B142AE"/>
    <w:rsid w:val="00B2273E"/>
    <w:rsid w:val="00B2546C"/>
    <w:rsid w:val="00B267CF"/>
    <w:rsid w:val="00B26C8C"/>
    <w:rsid w:val="00B46035"/>
    <w:rsid w:val="00B50D54"/>
    <w:rsid w:val="00B51C5E"/>
    <w:rsid w:val="00B54D4C"/>
    <w:rsid w:val="00B67F21"/>
    <w:rsid w:val="00B7773F"/>
    <w:rsid w:val="00B8220E"/>
    <w:rsid w:val="00B840A5"/>
    <w:rsid w:val="00B86B55"/>
    <w:rsid w:val="00B877A2"/>
    <w:rsid w:val="00BB1324"/>
    <w:rsid w:val="00BB6F5C"/>
    <w:rsid w:val="00BC0CD2"/>
    <w:rsid w:val="00BC3347"/>
    <w:rsid w:val="00BD1D64"/>
    <w:rsid w:val="00BD3328"/>
    <w:rsid w:val="00BE3B11"/>
    <w:rsid w:val="00BE3BF9"/>
    <w:rsid w:val="00BE4FD5"/>
    <w:rsid w:val="00BE56CF"/>
    <w:rsid w:val="00BE659A"/>
    <w:rsid w:val="00BF01FC"/>
    <w:rsid w:val="00BF114C"/>
    <w:rsid w:val="00BF1B73"/>
    <w:rsid w:val="00BF2F43"/>
    <w:rsid w:val="00BF4D38"/>
    <w:rsid w:val="00BF5F2A"/>
    <w:rsid w:val="00C01D5A"/>
    <w:rsid w:val="00C0472B"/>
    <w:rsid w:val="00C1566A"/>
    <w:rsid w:val="00C20A91"/>
    <w:rsid w:val="00C20BAE"/>
    <w:rsid w:val="00C35BBE"/>
    <w:rsid w:val="00C366CE"/>
    <w:rsid w:val="00C37F5A"/>
    <w:rsid w:val="00C5454E"/>
    <w:rsid w:val="00C564F1"/>
    <w:rsid w:val="00C64D07"/>
    <w:rsid w:val="00C652BB"/>
    <w:rsid w:val="00C72D3B"/>
    <w:rsid w:val="00C73487"/>
    <w:rsid w:val="00C73EEE"/>
    <w:rsid w:val="00C772BD"/>
    <w:rsid w:val="00C84110"/>
    <w:rsid w:val="00C85524"/>
    <w:rsid w:val="00C9381F"/>
    <w:rsid w:val="00C94029"/>
    <w:rsid w:val="00C979D5"/>
    <w:rsid w:val="00CA0C59"/>
    <w:rsid w:val="00CB4288"/>
    <w:rsid w:val="00CB4706"/>
    <w:rsid w:val="00CB4BAC"/>
    <w:rsid w:val="00CC0FD2"/>
    <w:rsid w:val="00CC3381"/>
    <w:rsid w:val="00CC583A"/>
    <w:rsid w:val="00CD0D17"/>
    <w:rsid w:val="00CD42A2"/>
    <w:rsid w:val="00CE0B1F"/>
    <w:rsid w:val="00CE32AB"/>
    <w:rsid w:val="00CE418F"/>
    <w:rsid w:val="00D07873"/>
    <w:rsid w:val="00D17109"/>
    <w:rsid w:val="00D253E8"/>
    <w:rsid w:val="00D26539"/>
    <w:rsid w:val="00D335E5"/>
    <w:rsid w:val="00D43855"/>
    <w:rsid w:val="00D46CB0"/>
    <w:rsid w:val="00D618A7"/>
    <w:rsid w:val="00D6212E"/>
    <w:rsid w:val="00D65141"/>
    <w:rsid w:val="00D66DDD"/>
    <w:rsid w:val="00D712CF"/>
    <w:rsid w:val="00D73574"/>
    <w:rsid w:val="00D750A7"/>
    <w:rsid w:val="00D76ED3"/>
    <w:rsid w:val="00D83006"/>
    <w:rsid w:val="00D83D32"/>
    <w:rsid w:val="00D92F65"/>
    <w:rsid w:val="00DA058F"/>
    <w:rsid w:val="00DA1292"/>
    <w:rsid w:val="00DA5B94"/>
    <w:rsid w:val="00DA7AD6"/>
    <w:rsid w:val="00DB6A3E"/>
    <w:rsid w:val="00DB6A74"/>
    <w:rsid w:val="00DC1272"/>
    <w:rsid w:val="00DC1DCF"/>
    <w:rsid w:val="00DC2A7D"/>
    <w:rsid w:val="00DC3873"/>
    <w:rsid w:val="00DD3DE2"/>
    <w:rsid w:val="00DD563F"/>
    <w:rsid w:val="00DD578A"/>
    <w:rsid w:val="00DE0A39"/>
    <w:rsid w:val="00DE23F1"/>
    <w:rsid w:val="00DE2968"/>
    <w:rsid w:val="00DE7ED9"/>
    <w:rsid w:val="00DF2C31"/>
    <w:rsid w:val="00DF629B"/>
    <w:rsid w:val="00DF773C"/>
    <w:rsid w:val="00E036FC"/>
    <w:rsid w:val="00E069B6"/>
    <w:rsid w:val="00E13AB7"/>
    <w:rsid w:val="00E16241"/>
    <w:rsid w:val="00E20D75"/>
    <w:rsid w:val="00E24745"/>
    <w:rsid w:val="00E25C2B"/>
    <w:rsid w:val="00E31C58"/>
    <w:rsid w:val="00E346A3"/>
    <w:rsid w:val="00E34BE7"/>
    <w:rsid w:val="00E37ABD"/>
    <w:rsid w:val="00E4102E"/>
    <w:rsid w:val="00E430D4"/>
    <w:rsid w:val="00E442C6"/>
    <w:rsid w:val="00E457E6"/>
    <w:rsid w:val="00E5019C"/>
    <w:rsid w:val="00E5311E"/>
    <w:rsid w:val="00E5513F"/>
    <w:rsid w:val="00E5517F"/>
    <w:rsid w:val="00E62EF0"/>
    <w:rsid w:val="00E66121"/>
    <w:rsid w:val="00E740D1"/>
    <w:rsid w:val="00E74378"/>
    <w:rsid w:val="00E77A4E"/>
    <w:rsid w:val="00E8060B"/>
    <w:rsid w:val="00E8475C"/>
    <w:rsid w:val="00E85FEC"/>
    <w:rsid w:val="00E87F35"/>
    <w:rsid w:val="00E90541"/>
    <w:rsid w:val="00E90F5C"/>
    <w:rsid w:val="00E964AA"/>
    <w:rsid w:val="00EA33D3"/>
    <w:rsid w:val="00EA6E22"/>
    <w:rsid w:val="00EB3217"/>
    <w:rsid w:val="00EB3686"/>
    <w:rsid w:val="00EB4F25"/>
    <w:rsid w:val="00EC55E8"/>
    <w:rsid w:val="00EC69D6"/>
    <w:rsid w:val="00ED0112"/>
    <w:rsid w:val="00ED10D5"/>
    <w:rsid w:val="00ED1F83"/>
    <w:rsid w:val="00ED1FDC"/>
    <w:rsid w:val="00ED6471"/>
    <w:rsid w:val="00ED6882"/>
    <w:rsid w:val="00EE00F5"/>
    <w:rsid w:val="00EE2AA7"/>
    <w:rsid w:val="00EE37CD"/>
    <w:rsid w:val="00EE421A"/>
    <w:rsid w:val="00EF0B57"/>
    <w:rsid w:val="00EF494C"/>
    <w:rsid w:val="00EF4B74"/>
    <w:rsid w:val="00F00B23"/>
    <w:rsid w:val="00F00FBA"/>
    <w:rsid w:val="00F0342B"/>
    <w:rsid w:val="00F0561D"/>
    <w:rsid w:val="00F16ED5"/>
    <w:rsid w:val="00F17779"/>
    <w:rsid w:val="00F21B23"/>
    <w:rsid w:val="00F23CF2"/>
    <w:rsid w:val="00F25929"/>
    <w:rsid w:val="00F30431"/>
    <w:rsid w:val="00F304E6"/>
    <w:rsid w:val="00F349D2"/>
    <w:rsid w:val="00F41B1A"/>
    <w:rsid w:val="00F52AE1"/>
    <w:rsid w:val="00F53DD4"/>
    <w:rsid w:val="00F55F27"/>
    <w:rsid w:val="00F56AA4"/>
    <w:rsid w:val="00F65E18"/>
    <w:rsid w:val="00F66E1F"/>
    <w:rsid w:val="00F670E3"/>
    <w:rsid w:val="00F870F1"/>
    <w:rsid w:val="00F96689"/>
    <w:rsid w:val="00FA0FAA"/>
    <w:rsid w:val="00FA3B05"/>
    <w:rsid w:val="00FB503C"/>
    <w:rsid w:val="00FB5DDA"/>
    <w:rsid w:val="00FC0341"/>
    <w:rsid w:val="00FC3F51"/>
    <w:rsid w:val="00FC6268"/>
    <w:rsid w:val="00FD4ADF"/>
    <w:rsid w:val="00FD5B54"/>
    <w:rsid w:val="00FE0E4B"/>
    <w:rsid w:val="00FE2A7F"/>
    <w:rsid w:val="00FE41DB"/>
    <w:rsid w:val="00FF5143"/>
    <w:rsid w:val="00FF51A6"/>
    <w:rsid w:val="00FF7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6AAC2E35"/>
  <w15:docId w15:val="{25458C71-DCAE-4599-A3DA-553A8BA2D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A644CC"/>
    <w:pPr>
      <w:widowControl w:val="0"/>
      <w:spacing w:line="560" w:lineRule="exact"/>
      <w:ind w:firstLineChars="200" w:firstLine="200"/>
      <w:jc w:val="both"/>
    </w:pPr>
    <w:rPr>
      <w:rFonts w:ascii="Times New Roman" w:eastAsia="仿宋_GB2312" w:hAnsi="Times New Roman" w:cs="Times New Roman"/>
      <w:sz w:val="32"/>
      <w:szCs w:val="24"/>
    </w:rPr>
  </w:style>
  <w:style w:type="paragraph" w:styleId="1">
    <w:name w:val="heading 1"/>
    <w:basedOn w:val="a"/>
    <w:next w:val="a"/>
    <w:link w:val="10"/>
    <w:uiPriority w:val="9"/>
    <w:qFormat/>
    <w:rsid w:val="00A644CC"/>
    <w:pPr>
      <w:kinsoku w:val="0"/>
      <w:overflowPunct w:val="0"/>
      <w:spacing w:line="560" w:lineRule="atLeast"/>
      <w:outlineLvl w:val="0"/>
    </w:pPr>
    <w:rPr>
      <w:rFonts w:eastAsia="黑体"/>
      <w:bCs/>
      <w:kern w:val="44"/>
      <w:szCs w:val="44"/>
    </w:rPr>
  </w:style>
  <w:style w:type="paragraph" w:styleId="2">
    <w:name w:val="heading 2"/>
    <w:basedOn w:val="a"/>
    <w:next w:val="a"/>
    <w:link w:val="20"/>
    <w:uiPriority w:val="9"/>
    <w:unhideWhenUsed/>
    <w:qFormat/>
    <w:rsid w:val="00A644CC"/>
    <w:pPr>
      <w:kinsoku w:val="0"/>
      <w:overflowPunct w:val="0"/>
      <w:outlineLvl w:val="1"/>
    </w:pPr>
    <w:rPr>
      <w:rFonts w:eastAsia="楷体" w:cstheme="majorBidi"/>
      <w:bCs/>
      <w:szCs w:val="32"/>
    </w:rPr>
  </w:style>
  <w:style w:type="paragraph" w:styleId="3">
    <w:name w:val="heading 3"/>
    <w:basedOn w:val="a"/>
    <w:next w:val="a"/>
    <w:link w:val="30"/>
    <w:uiPriority w:val="9"/>
    <w:unhideWhenUsed/>
    <w:qFormat/>
    <w:rsid w:val="00F23CF2"/>
    <w:pPr>
      <w:kinsoku w:val="0"/>
      <w:overflowPunct w:val="0"/>
      <w:outlineLvl w:val="2"/>
    </w:pPr>
    <w:rPr>
      <w:bCs/>
      <w:szCs w:val="32"/>
    </w:rPr>
  </w:style>
  <w:style w:type="paragraph" w:styleId="4">
    <w:name w:val="heading 4"/>
    <w:basedOn w:val="a"/>
    <w:next w:val="a"/>
    <w:link w:val="40"/>
    <w:uiPriority w:val="9"/>
    <w:unhideWhenUsed/>
    <w:qFormat/>
    <w:rsid w:val="00F23CF2"/>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unhideWhenUsed/>
    <w:qFormat/>
    <w:rsid w:val="00C73487"/>
    <w:pPr>
      <w:autoSpaceDE w:val="0"/>
      <w:autoSpaceDN w:val="0"/>
    </w:pPr>
    <w:rPr>
      <w:rFonts w:eastAsia="Times New Roman"/>
      <w:lang w:eastAsia="en-US"/>
    </w:rPr>
  </w:style>
  <w:style w:type="character" w:customStyle="1" w:styleId="a4">
    <w:name w:val="正文文本 字符"/>
    <w:basedOn w:val="a1"/>
    <w:link w:val="a0"/>
    <w:uiPriority w:val="99"/>
    <w:rsid w:val="00C73487"/>
    <w:rPr>
      <w:rFonts w:ascii="Times New Roman" w:eastAsia="Times New Roman" w:hAnsi="Times New Roman" w:cs="Times New Roman"/>
      <w:sz w:val="32"/>
      <w:szCs w:val="24"/>
      <w:lang w:eastAsia="en-US"/>
    </w:rPr>
  </w:style>
  <w:style w:type="character" w:customStyle="1" w:styleId="10">
    <w:name w:val="标题 1 字符"/>
    <w:basedOn w:val="a1"/>
    <w:link w:val="1"/>
    <w:uiPriority w:val="9"/>
    <w:rsid w:val="00A644CC"/>
    <w:rPr>
      <w:rFonts w:ascii="Times New Roman" w:eastAsia="黑体" w:hAnsi="Times New Roman" w:cs="Times New Roman"/>
      <w:bCs/>
      <w:kern w:val="44"/>
      <w:sz w:val="32"/>
      <w:szCs w:val="44"/>
    </w:rPr>
  </w:style>
  <w:style w:type="paragraph" w:styleId="a5">
    <w:name w:val="No Spacing"/>
    <w:uiPriority w:val="1"/>
    <w:rsid w:val="00A644CC"/>
    <w:pPr>
      <w:widowControl w:val="0"/>
      <w:ind w:firstLineChars="200" w:firstLine="200"/>
      <w:jc w:val="both"/>
    </w:pPr>
    <w:rPr>
      <w:rFonts w:ascii="Times New Roman" w:eastAsia="仿宋_GB2312" w:hAnsi="Times New Roman" w:cs="Times New Roman"/>
      <w:sz w:val="32"/>
      <w:szCs w:val="24"/>
    </w:rPr>
  </w:style>
  <w:style w:type="character" w:customStyle="1" w:styleId="20">
    <w:name w:val="标题 2 字符"/>
    <w:basedOn w:val="a1"/>
    <w:link w:val="2"/>
    <w:uiPriority w:val="9"/>
    <w:rsid w:val="00A644CC"/>
    <w:rPr>
      <w:rFonts w:ascii="Times New Roman" w:eastAsia="楷体" w:hAnsi="Times New Roman" w:cstheme="majorBidi"/>
      <w:bCs/>
      <w:sz w:val="32"/>
      <w:szCs w:val="32"/>
    </w:rPr>
  </w:style>
  <w:style w:type="character" w:customStyle="1" w:styleId="30">
    <w:name w:val="标题 3 字符"/>
    <w:basedOn w:val="a1"/>
    <w:link w:val="3"/>
    <w:uiPriority w:val="9"/>
    <w:rsid w:val="00F23CF2"/>
    <w:rPr>
      <w:rFonts w:ascii="Times New Roman" w:eastAsia="仿宋_GB2312" w:hAnsi="Times New Roman" w:cs="Times New Roman"/>
      <w:bCs/>
      <w:sz w:val="32"/>
      <w:szCs w:val="32"/>
    </w:rPr>
  </w:style>
  <w:style w:type="paragraph" w:customStyle="1" w:styleId="Default">
    <w:name w:val="Default"/>
    <w:rsid w:val="00D26539"/>
    <w:pPr>
      <w:widowControl w:val="0"/>
      <w:autoSpaceDE w:val="0"/>
      <w:autoSpaceDN w:val="0"/>
      <w:adjustRightInd w:val="0"/>
    </w:pPr>
    <w:rPr>
      <w:rFonts w:ascii="Times New Roman" w:hAnsi="Times New Roman" w:cs="Times New Roman"/>
      <w:color w:val="000000"/>
      <w:kern w:val="0"/>
      <w:sz w:val="24"/>
      <w:szCs w:val="24"/>
    </w:rPr>
  </w:style>
  <w:style w:type="paragraph" w:styleId="a6">
    <w:name w:val="header"/>
    <w:basedOn w:val="a"/>
    <w:link w:val="a7"/>
    <w:uiPriority w:val="99"/>
    <w:unhideWhenUsed/>
    <w:rsid w:val="008375FF"/>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7">
    <w:name w:val="页眉 字符"/>
    <w:basedOn w:val="a1"/>
    <w:link w:val="a6"/>
    <w:uiPriority w:val="99"/>
    <w:rsid w:val="008375FF"/>
    <w:rPr>
      <w:rFonts w:ascii="Times New Roman" w:eastAsia="仿宋_GB2312" w:hAnsi="Times New Roman" w:cs="Times New Roman"/>
      <w:sz w:val="18"/>
      <w:szCs w:val="18"/>
    </w:rPr>
  </w:style>
  <w:style w:type="paragraph" w:styleId="a8">
    <w:name w:val="footer"/>
    <w:basedOn w:val="a"/>
    <w:link w:val="a9"/>
    <w:uiPriority w:val="99"/>
    <w:unhideWhenUsed/>
    <w:rsid w:val="008375FF"/>
    <w:pPr>
      <w:tabs>
        <w:tab w:val="center" w:pos="4153"/>
        <w:tab w:val="right" w:pos="8306"/>
      </w:tabs>
      <w:snapToGrid w:val="0"/>
      <w:spacing w:line="240" w:lineRule="atLeast"/>
      <w:jc w:val="left"/>
    </w:pPr>
    <w:rPr>
      <w:sz w:val="18"/>
      <w:szCs w:val="18"/>
    </w:rPr>
  </w:style>
  <w:style w:type="character" w:customStyle="1" w:styleId="a9">
    <w:name w:val="页脚 字符"/>
    <w:basedOn w:val="a1"/>
    <w:link w:val="a8"/>
    <w:uiPriority w:val="99"/>
    <w:rsid w:val="008375FF"/>
    <w:rPr>
      <w:rFonts w:ascii="Times New Roman" w:eastAsia="仿宋_GB2312" w:hAnsi="Times New Roman" w:cs="Times New Roman"/>
      <w:sz w:val="18"/>
      <w:szCs w:val="18"/>
    </w:rPr>
  </w:style>
  <w:style w:type="character" w:customStyle="1" w:styleId="40">
    <w:name w:val="标题 4 字符"/>
    <w:basedOn w:val="a1"/>
    <w:link w:val="4"/>
    <w:uiPriority w:val="9"/>
    <w:rsid w:val="00F23CF2"/>
    <w:rPr>
      <w:rFonts w:asciiTheme="majorHAnsi" w:eastAsiaTheme="majorEastAsia" w:hAnsiTheme="majorHAnsi" w:cstheme="majorBidi"/>
      <w:b/>
      <w:bCs/>
      <w:sz w:val="28"/>
      <w:szCs w:val="28"/>
    </w:rPr>
  </w:style>
  <w:style w:type="paragraph" w:styleId="aa">
    <w:name w:val="List Paragraph"/>
    <w:basedOn w:val="a"/>
    <w:uiPriority w:val="34"/>
    <w:qFormat/>
    <w:rsid w:val="0077121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805E5-7C53-453F-9AB0-CBC58E367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6</TotalTime>
  <Pages>29</Pages>
  <Words>1855</Words>
  <Characters>10576</Characters>
  <Application>Microsoft Office Word</Application>
  <DocSecurity>0</DocSecurity>
  <Lines>88</Lines>
  <Paragraphs>24</Paragraphs>
  <ScaleCrop>false</ScaleCrop>
  <Company>Microsoft</Company>
  <LinksUpToDate>false</LinksUpToDate>
  <CharactersWithSpaces>12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oqingyu666@outlook.com</cp:lastModifiedBy>
  <cp:revision>638</cp:revision>
  <dcterms:created xsi:type="dcterms:W3CDTF">2022-05-05T02:32:00Z</dcterms:created>
  <dcterms:modified xsi:type="dcterms:W3CDTF">2022-07-12T06:30:00Z</dcterms:modified>
</cp:coreProperties>
</file>